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811D6" w:rsidRDefault="00B811D6" w:rsidP="00B811D6">
      <w:pPr>
        <w:pStyle w:val="Default"/>
      </w:pPr>
    </w:p>
    <w:p w:rsidR="00B811D6" w:rsidRPr="00987FD3" w:rsidRDefault="00B811D6" w:rsidP="00B811D6">
      <w:pPr>
        <w:pStyle w:val="Default"/>
      </w:pPr>
    </w:p>
    <w:p w:rsidR="00B811D6" w:rsidRPr="008A297D" w:rsidRDefault="00B811D6" w:rsidP="00B811D6">
      <w:pPr>
        <w:jc w:val="center"/>
        <w:rPr>
          <w:rFonts w:ascii="Verdana" w:hAnsi="Verdana"/>
          <w:b/>
          <w:sz w:val="48"/>
          <w:szCs w:val="48"/>
        </w:rPr>
      </w:pPr>
      <w:r w:rsidRPr="008A297D">
        <w:rPr>
          <w:rFonts w:ascii="Verdana" w:hAnsi="Verdana"/>
          <w:b/>
          <w:sz w:val="48"/>
          <w:szCs w:val="48"/>
        </w:rPr>
        <w:t>SYSTEM DESIGN</w:t>
      </w: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b/>
          <w:sz w:val="28"/>
          <w:szCs w:val="28"/>
        </w:rPr>
      </w:pPr>
    </w:p>
    <w:p w:rsidR="00B811D6" w:rsidRDefault="00B811D6" w:rsidP="00B811D6">
      <w:pPr>
        <w:jc w:val="center"/>
        <w:rPr>
          <w:rFonts w:ascii="Verdana" w:hAnsi="Verdana"/>
        </w:rPr>
      </w:pPr>
    </w:p>
    <w:p w:rsidR="00B811D6" w:rsidRDefault="00B811D6" w:rsidP="00B811D6">
      <w:pPr>
        <w:jc w:val="center"/>
        <w:rPr>
          <w:rFonts w:ascii="Verdana" w:hAnsi="Verdana"/>
        </w:rPr>
      </w:pPr>
    </w:p>
    <w:p w:rsidR="00B811D6" w:rsidRDefault="00B811D6" w:rsidP="00B811D6">
      <w:pPr>
        <w:jc w:val="center"/>
        <w:rPr>
          <w:rFonts w:ascii="Verdana" w:hAnsi="Verdana"/>
        </w:rPr>
      </w:pPr>
    </w:p>
    <w:p w:rsidR="00B811D6" w:rsidRDefault="00B811D6" w:rsidP="00B811D6">
      <w:pPr>
        <w:jc w:val="center"/>
        <w:rPr>
          <w:rFonts w:ascii="Verdana" w:hAnsi="Verdana"/>
          <w:b/>
          <w:sz w:val="32"/>
          <w:szCs w:val="32"/>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Default="00B811D6" w:rsidP="00B811D6">
      <w:pPr>
        <w:jc w:val="center"/>
        <w:rPr>
          <w:rFonts w:ascii="Verdana" w:hAnsi="Verdana"/>
          <w:b/>
          <w:sz w:val="40"/>
          <w:szCs w:val="40"/>
        </w:rPr>
      </w:pPr>
    </w:p>
    <w:p w:rsidR="00B811D6" w:rsidRPr="005F45B9" w:rsidRDefault="00B811D6" w:rsidP="00B811D6">
      <w:pPr>
        <w:jc w:val="center"/>
        <w:rPr>
          <w:rFonts w:ascii="Verdana" w:hAnsi="Verdana"/>
        </w:rPr>
      </w:pPr>
    </w:p>
    <w:p w:rsidR="00B811D6" w:rsidRPr="005F45B9" w:rsidRDefault="00B811D6" w:rsidP="00B811D6">
      <w:pPr>
        <w:jc w:val="center"/>
        <w:rPr>
          <w:rFonts w:ascii="Verdana" w:hAnsi="Verdana"/>
        </w:rPr>
      </w:pPr>
    </w:p>
    <w:p w:rsidR="00B811D6" w:rsidRDefault="00B811D6" w:rsidP="00B811D6">
      <w:pPr>
        <w:jc w:val="center"/>
        <w:rPr>
          <w:rFonts w:ascii="Verdana" w:hAnsi="Verdana"/>
        </w:rPr>
      </w:pPr>
    </w:p>
    <w:p w:rsidR="00B811D6" w:rsidRDefault="00B811D6" w:rsidP="00B811D6">
      <w:pPr>
        <w:tabs>
          <w:tab w:val="left" w:pos="1041"/>
        </w:tabs>
        <w:jc w:val="center"/>
        <w:rPr>
          <w:rFonts w:ascii="Verdana" w:hAnsi="Verdana"/>
        </w:rPr>
      </w:pPr>
    </w:p>
    <w:p w:rsidR="00B811D6" w:rsidRDefault="00B811D6" w:rsidP="00B811D6">
      <w:pPr>
        <w:tabs>
          <w:tab w:val="left" w:pos="1041"/>
        </w:tabs>
        <w:jc w:val="center"/>
        <w:rPr>
          <w:rFonts w:ascii="Verdana" w:hAnsi="Verdana"/>
        </w:rPr>
      </w:pPr>
    </w:p>
    <w:p w:rsidR="00B811D6" w:rsidRDefault="00B811D6" w:rsidP="00B811D6">
      <w:pPr>
        <w:tabs>
          <w:tab w:val="left" w:pos="1041"/>
        </w:tabs>
        <w:jc w:val="center"/>
        <w:rPr>
          <w:rFonts w:ascii="Verdana" w:hAnsi="Verdana"/>
        </w:rPr>
      </w:pPr>
    </w:p>
    <w:p w:rsidR="00B811D6" w:rsidRDefault="00B811D6" w:rsidP="00B811D6">
      <w:pPr>
        <w:tabs>
          <w:tab w:val="left" w:pos="1041"/>
        </w:tabs>
        <w:jc w:val="center"/>
        <w:rPr>
          <w:rFonts w:ascii="Verdana" w:hAnsi="Verdana"/>
        </w:rPr>
      </w:pPr>
    </w:p>
    <w:p w:rsidR="00B811D6" w:rsidRDefault="00B811D6" w:rsidP="00B811D6">
      <w:pPr>
        <w:tabs>
          <w:tab w:val="left" w:pos="1041"/>
        </w:tabs>
        <w:jc w:val="center"/>
        <w:rPr>
          <w:rFonts w:ascii="Verdana" w:hAnsi="Verdana"/>
        </w:rPr>
      </w:pPr>
    </w:p>
    <w:p w:rsidR="00B811D6" w:rsidRDefault="00B811D6" w:rsidP="00B811D6">
      <w:pPr>
        <w:tabs>
          <w:tab w:val="left" w:pos="1041"/>
        </w:tabs>
        <w:jc w:val="center"/>
        <w:rPr>
          <w:rFonts w:ascii="Verdana" w:hAnsi="Verdana"/>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6A1E05" w:rsidRDefault="00B811D6" w:rsidP="00B811D6">
      <w:pPr>
        <w:pStyle w:val="Default"/>
        <w:jc w:val="center"/>
      </w:pPr>
    </w:p>
    <w:p w:rsidR="00B811D6" w:rsidRDefault="00B811D6" w:rsidP="00B811D6">
      <w:pPr>
        <w:jc w:val="center"/>
        <w:rPr>
          <w:rFonts w:ascii="Verdana" w:hAnsi="Verdana"/>
          <w:b/>
          <w:sz w:val="40"/>
          <w:szCs w:val="40"/>
        </w:rPr>
      </w:pPr>
    </w:p>
    <w:p w:rsidR="00B811D6" w:rsidRDefault="00B811D6" w:rsidP="00B811D6">
      <w:pPr>
        <w:jc w:val="center"/>
        <w:rPr>
          <w:rFonts w:ascii="Verdana" w:hAnsi="Verdana"/>
          <w:b/>
          <w:sz w:val="40"/>
          <w:szCs w:val="40"/>
        </w:rPr>
      </w:pPr>
    </w:p>
    <w:p w:rsidR="00B811D6" w:rsidRDefault="00B811D6" w:rsidP="00B811D6">
      <w:pPr>
        <w:jc w:val="center"/>
        <w:rPr>
          <w:rFonts w:ascii="Verdana" w:hAnsi="Verdana"/>
          <w:b/>
          <w:sz w:val="48"/>
          <w:szCs w:val="48"/>
        </w:rPr>
      </w:pPr>
      <w:r w:rsidRPr="00245AA8">
        <w:rPr>
          <w:rFonts w:ascii="Verdana" w:hAnsi="Verdana"/>
          <w:b/>
          <w:sz w:val="48"/>
          <w:szCs w:val="48"/>
        </w:rPr>
        <w:t>E-R DIAGRAM</w:t>
      </w: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p>
    <w:p w:rsidR="00B811D6" w:rsidRDefault="00B811D6" w:rsidP="00B811D6">
      <w:pPr>
        <w:spacing w:line="360" w:lineRule="auto"/>
        <w:jc w:val="center"/>
        <w:rPr>
          <w:rFonts w:ascii="Verdana" w:hAnsi="Verdana"/>
          <w:b/>
          <w:sz w:val="48"/>
          <w:szCs w:val="48"/>
        </w:rPr>
      </w:pPr>
    </w:p>
    <w:p w:rsidR="00B811D6" w:rsidRPr="00A1210E" w:rsidRDefault="00B811D6" w:rsidP="00B811D6">
      <w:pPr>
        <w:pStyle w:val="Default"/>
        <w:jc w:val="center"/>
      </w:pPr>
    </w:p>
    <w:p w:rsidR="00B811D6" w:rsidRPr="006A1E05" w:rsidRDefault="00B811D6" w:rsidP="00B811D6">
      <w:pPr>
        <w:spacing w:line="360" w:lineRule="auto"/>
        <w:jc w:val="center"/>
        <w:rPr>
          <w:rFonts w:ascii="Verdana" w:hAnsi="Verdana" w:cs="Tahoma"/>
          <w:b/>
        </w:rPr>
      </w:pPr>
      <w:r w:rsidRPr="006A1E05">
        <w:rPr>
          <w:rFonts w:ascii="Verdana" w:hAnsi="Verdana" w:cs="Tahoma"/>
          <w:b/>
        </w:rPr>
        <w:t>E - R Diagrams</w:t>
      </w:r>
    </w:p>
    <w:p w:rsidR="00B811D6" w:rsidRPr="00DA3737" w:rsidRDefault="00B811D6" w:rsidP="00B811D6">
      <w:pPr>
        <w:pStyle w:val="Default"/>
        <w:jc w:val="center"/>
        <w:rPr>
          <w:rFonts w:ascii="Verdana" w:hAnsi="Verdana"/>
          <w:sz w:val="22"/>
          <w:szCs w:val="22"/>
        </w:rPr>
      </w:pPr>
    </w:p>
    <w:p w:rsidR="00B811D6" w:rsidRPr="00DA3737" w:rsidRDefault="00B811D6" w:rsidP="00B811D6">
      <w:pPr>
        <w:pStyle w:val="Default"/>
        <w:jc w:val="center"/>
        <w:rPr>
          <w:rFonts w:ascii="Verdana" w:hAnsi="Verdana"/>
          <w:sz w:val="22"/>
          <w:szCs w:val="22"/>
        </w:rPr>
      </w:pPr>
    </w:p>
    <w:p w:rsidR="00B811D6" w:rsidRDefault="00B811D6" w:rsidP="00B811D6">
      <w:pPr>
        <w:jc w:val="center"/>
      </w:pPr>
      <w:r>
        <w:rPr>
          <w:rFonts w:ascii="Verdana" w:hAnsi="Verdana" w:cs="Tahoma"/>
          <w:b/>
          <w:noProof/>
        </w:rPr>
        <w:lastRenderedPageBreak/>
        <w:drawing>
          <wp:inline distT="0" distB="0" distL="0" distR="0">
            <wp:extent cx="9144000" cy="9418320"/>
            <wp:effectExtent l="19050" t="0" r="0" b="0"/>
            <wp:docPr id="30" name="Picture 30" descr="aaaaa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aaaaaaa"/>
                    <pic:cNvPicPr>
                      <a:picLocks noChangeAspect="1" noChangeArrowheads="1"/>
                    </pic:cNvPicPr>
                  </pic:nvPicPr>
                  <pic:blipFill>
                    <a:blip r:embed="rId5"/>
                    <a:srcRect/>
                    <a:stretch>
                      <a:fillRect/>
                    </a:stretch>
                  </pic:blipFill>
                  <pic:spPr bwMode="auto">
                    <a:xfrm>
                      <a:off x="0" y="0"/>
                      <a:ext cx="9144000" cy="9418320"/>
                    </a:xfrm>
                    <a:prstGeom prst="rect">
                      <a:avLst/>
                    </a:prstGeom>
                    <a:noFill/>
                    <a:ln w="9525">
                      <a:noFill/>
                      <a:miter lim="800000"/>
                      <a:headEnd/>
                      <a:tailEnd/>
                    </a:ln>
                  </pic:spPr>
                </pic:pic>
              </a:graphicData>
            </a:graphic>
          </wp:inline>
        </w:drawing>
      </w: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rPr>
          <w:rFonts w:ascii="Verdana" w:hAnsi="Verdana"/>
          <w:b/>
        </w:rPr>
      </w:pPr>
    </w:p>
    <w:p w:rsidR="00B811D6" w:rsidRPr="002B0C15" w:rsidRDefault="00B811D6" w:rsidP="00B811D6">
      <w:pPr>
        <w:jc w:val="center"/>
        <w:rPr>
          <w:rFonts w:ascii="Verdana" w:hAnsi="Verdana"/>
          <w:b/>
        </w:rPr>
      </w:pPr>
      <w:r w:rsidRPr="009102B9">
        <w:rPr>
          <w:rFonts w:ascii="Verdana" w:hAnsi="Verdana"/>
          <w:b/>
          <w:sz w:val="40"/>
        </w:rPr>
        <w:t>DATA FLOW DIAGRAM</w:t>
      </w: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tabs>
          <w:tab w:val="left" w:pos="1041"/>
        </w:tabs>
        <w:jc w:val="center"/>
        <w:rPr>
          <w:rFonts w:ascii="Verdana" w:hAnsi="Verdana"/>
          <w:b/>
        </w:rPr>
      </w:pPr>
    </w:p>
    <w:p w:rsidR="00B811D6" w:rsidRPr="002B0C15" w:rsidRDefault="00B811D6" w:rsidP="00B811D6">
      <w:pPr>
        <w:pStyle w:val="Heading5"/>
        <w:spacing w:line="360" w:lineRule="auto"/>
        <w:jc w:val="center"/>
        <w:rPr>
          <w:sz w:val="24"/>
          <w:szCs w:val="24"/>
        </w:rPr>
      </w:pPr>
      <w:r w:rsidRPr="002B0C15">
        <w:rPr>
          <w:sz w:val="24"/>
          <w:szCs w:val="24"/>
        </w:rPr>
        <w:lastRenderedPageBreak/>
        <w:t>DATA FLOW DIAGRAMS:</w:t>
      </w:r>
    </w:p>
    <w:p w:rsidR="00B811D6" w:rsidRPr="002B0C15" w:rsidRDefault="00B811D6" w:rsidP="00B811D6">
      <w:pPr>
        <w:jc w:val="center"/>
        <w:rPr>
          <w:rFonts w:ascii="Verdana" w:hAnsi="Verdana"/>
        </w:rPr>
      </w:pPr>
    </w:p>
    <w:p w:rsidR="00B811D6" w:rsidRPr="00FA51CA" w:rsidRDefault="00B811D6" w:rsidP="00B811D6">
      <w:pPr>
        <w:spacing w:line="480" w:lineRule="auto"/>
        <w:jc w:val="center"/>
        <w:rPr>
          <w:rFonts w:ascii="Verdana" w:hAnsi="Verdana"/>
        </w:rPr>
      </w:pPr>
      <w:r w:rsidRPr="00FA51CA">
        <w:rPr>
          <w:rFonts w:ascii="Verdana" w:hAnsi="Verdana"/>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B811D6" w:rsidRPr="00FA51CA" w:rsidRDefault="00B811D6" w:rsidP="00B811D6">
      <w:pPr>
        <w:spacing w:line="480" w:lineRule="auto"/>
        <w:jc w:val="center"/>
        <w:rPr>
          <w:rFonts w:ascii="Verdana" w:hAnsi="Verdana"/>
        </w:rPr>
      </w:pPr>
      <w:r w:rsidRPr="00FA51CA">
        <w:rPr>
          <w:rFonts w:ascii="Verdana" w:hAnsi="Verdana"/>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B811D6" w:rsidRPr="00FA51CA" w:rsidRDefault="00B811D6" w:rsidP="00B811D6">
      <w:pPr>
        <w:spacing w:line="480" w:lineRule="auto"/>
        <w:jc w:val="center"/>
        <w:rPr>
          <w:rFonts w:ascii="Verdana" w:hAnsi="Verdana"/>
        </w:rPr>
      </w:pPr>
      <w:r w:rsidRPr="00FA51CA">
        <w:rPr>
          <w:rFonts w:ascii="Verdana" w:hAnsi="Verdana"/>
          <w:b/>
        </w:rPr>
        <w:t xml:space="preserve">1. Dataflow: </w:t>
      </w:r>
      <w:r w:rsidRPr="00FA51CA">
        <w:rPr>
          <w:rFonts w:ascii="Verdana" w:hAnsi="Verdana"/>
        </w:rPr>
        <w:t>Data move in a specific direction from an origin to a    destination.</w:t>
      </w:r>
    </w:p>
    <w:p w:rsidR="00B811D6" w:rsidRDefault="00B811D6" w:rsidP="00B811D6">
      <w:pPr>
        <w:spacing w:line="480" w:lineRule="auto"/>
        <w:ind w:firstLine="720"/>
        <w:jc w:val="center"/>
        <w:rPr>
          <w:rFonts w:ascii="Verdana" w:hAnsi="Verdana"/>
        </w:rPr>
      </w:pPr>
    </w:p>
    <w:p w:rsidR="00B811D6" w:rsidRPr="00FA51CA" w:rsidRDefault="00CF5896" w:rsidP="00B811D6">
      <w:pPr>
        <w:spacing w:line="480" w:lineRule="auto"/>
        <w:ind w:firstLine="720"/>
        <w:jc w:val="center"/>
        <w:rPr>
          <w:rFonts w:ascii="Verdana" w:hAnsi="Verdana"/>
        </w:rPr>
      </w:pPr>
      <w:r>
        <w:rPr>
          <w:rFonts w:ascii="Verdana" w:hAnsi="Verdana"/>
        </w:rPr>
      </w:r>
      <w:r>
        <w:rPr>
          <w:rFonts w:ascii="Verdana" w:hAnsi="Verdana"/>
        </w:rPr>
        <w:pict>
          <v:group id="_x0000_s1036"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top:-97;width:2915;height:1022" o:preferrelative="f">
              <v:fill o:detectmouseclick="t"/>
              <v:path o:extrusionok="t" o:connecttype="none"/>
              <o:lock v:ext="edit" text="t"/>
            </v:shape>
            <v:line id="_x0000_s1038" style="position:absolute" from="300,618" to="2250,620" strokecolor="#c0504d" strokeweight="1pt">
              <v:stroke endarrow="block"/>
              <v:shadow type="perspective" color="#622423" offset="1pt" offset2="-3pt"/>
            </v:line>
            <v:line id="_x0000_s1039" style="position:absolute;flip:x" from="300,224" to="2250,225" strokecolor="#4bacc6" strokeweight="1pt">
              <v:stroke endarrow="block"/>
              <v:shadow type="perspective" color="#205867" offset="1pt" offset2="-3pt"/>
            </v:line>
            <w10:wrap type="none"/>
            <w10:anchorlock/>
          </v:group>
        </w:pict>
      </w:r>
    </w:p>
    <w:p w:rsidR="00B811D6" w:rsidRPr="00FA51CA" w:rsidRDefault="00CF5896" w:rsidP="00B811D6">
      <w:pPr>
        <w:spacing w:line="480" w:lineRule="auto"/>
        <w:jc w:val="center"/>
        <w:rPr>
          <w:rFonts w:ascii="Verdana" w:hAnsi="Verdana"/>
        </w:rPr>
      </w:pPr>
      <w:r w:rsidRPr="00CF5896">
        <w:rPr>
          <w:rFonts w:ascii="Verdana" w:hAnsi="Verdana"/>
          <w:b/>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2493" type="#_x0000_t120" style="position:absolute;left:0;text-align:left;margin-left:108pt;margin-top:58.1pt;width:76.75pt;height:71.1pt;z-index:251661312" fillcolor="black" strokecolor="#f2f2f2" strokeweight="3pt">
            <v:shadow on="t" type="perspective" color="#7f7f7f" opacity=".5" offset="1pt" offset2="-1pt"/>
          </v:shape>
        </w:pict>
      </w:r>
      <w:r w:rsidR="00B811D6" w:rsidRPr="00FA51CA">
        <w:rPr>
          <w:rFonts w:ascii="Verdana" w:hAnsi="Verdana"/>
          <w:b/>
        </w:rPr>
        <w:t xml:space="preserve">2.  Process: </w:t>
      </w:r>
      <w:r w:rsidR="00B811D6" w:rsidRPr="00FA51CA">
        <w:rPr>
          <w:rFonts w:ascii="Verdana" w:hAnsi="Verdana"/>
        </w:rPr>
        <w:t>People, procedures, or devices that use or produce (Transform) Data.  The physical component is not identified.</w:t>
      </w:r>
    </w:p>
    <w:p w:rsidR="00B811D6" w:rsidRPr="00FA51CA" w:rsidRDefault="00B811D6" w:rsidP="00B811D6">
      <w:pPr>
        <w:spacing w:line="480" w:lineRule="auto"/>
        <w:ind w:firstLine="720"/>
        <w:jc w:val="center"/>
        <w:rPr>
          <w:rFonts w:ascii="Verdana" w:hAnsi="Verdana"/>
        </w:rPr>
      </w:pPr>
    </w:p>
    <w:p w:rsidR="00B811D6" w:rsidRPr="00FA51CA" w:rsidRDefault="00B811D6" w:rsidP="00B811D6">
      <w:pPr>
        <w:tabs>
          <w:tab w:val="left" w:pos="3360"/>
        </w:tabs>
        <w:spacing w:line="480" w:lineRule="auto"/>
        <w:ind w:firstLine="720"/>
        <w:jc w:val="center"/>
        <w:rPr>
          <w:rFonts w:ascii="Verdana" w:hAnsi="Verdana"/>
        </w:rPr>
      </w:pPr>
    </w:p>
    <w:p w:rsidR="00B811D6" w:rsidRPr="00FA51CA" w:rsidRDefault="00B811D6" w:rsidP="00B811D6">
      <w:pPr>
        <w:tabs>
          <w:tab w:val="left" w:pos="3360"/>
        </w:tabs>
        <w:spacing w:line="480" w:lineRule="auto"/>
        <w:ind w:firstLine="720"/>
        <w:jc w:val="center"/>
        <w:rPr>
          <w:rFonts w:ascii="Verdana" w:hAnsi="Verdana"/>
        </w:rPr>
      </w:pPr>
    </w:p>
    <w:p w:rsidR="00B811D6" w:rsidRPr="00FA51CA" w:rsidRDefault="00B811D6" w:rsidP="00B811D6">
      <w:pPr>
        <w:spacing w:line="480" w:lineRule="auto"/>
        <w:ind w:firstLine="720"/>
        <w:jc w:val="center"/>
        <w:rPr>
          <w:rFonts w:ascii="Verdana" w:hAnsi="Verdana"/>
        </w:rPr>
      </w:pPr>
    </w:p>
    <w:p w:rsidR="00B811D6" w:rsidRPr="00FA51CA" w:rsidRDefault="00B811D6" w:rsidP="00B811D6">
      <w:pPr>
        <w:spacing w:line="480" w:lineRule="auto"/>
        <w:jc w:val="center"/>
        <w:rPr>
          <w:rFonts w:ascii="Verdana" w:hAnsi="Verdana"/>
        </w:rPr>
      </w:pPr>
      <w:r w:rsidRPr="00FA51CA">
        <w:rPr>
          <w:rFonts w:ascii="Verdana" w:hAnsi="Verdana"/>
          <w:b/>
        </w:rPr>
        <w:t>3. Source:</w:t>
      </w:r>
      <w:r w:rsidRPr="00FA51CA">
        <w:rPr>
          <w:rFonts w:ascii="Verdana" w:hAnsi="Verdana"/>
        </w:rPr>
        <w:t xml:space="preserve"> External sources or destination of data, which may be People, programs, organizations or other entities.</w:t>
      </w:r>
    </w:p>
    <w:p w:rsidR="00B811D6" w:rsidRPr="00FA51CA" w:rsidRDefault="00CF5896" w:rsidP="00B811D6">
      <w:pPr>
        <w:spacing w:line="480" w:lineRule="auto"/>
        <w:ind w:firstLine="720"/>
        <w:jc w:val="center"/>
        <w:rPr>
          <w:rFonts w:ascii="Verdana" w:hAnsi="Verdana"/>
          <w:b/>
        </w:rPr>
      </w:pPr>
      <w:r w:rsidRPr="00CF5896">
        <w:rPr>
          <w:rFonts w:ascii="Verdana" w:hAnsi="Verdana"/>
        </w:rPr>
      </w:r>
      <w:r w:rsidRPr="00CF5896">
        <w:rPr>
          <w:rFonts w:ascii="Verdana" w:hAnsi="Verdana"/>
        </w:rPr>
        <w:pict>
          <v:group id="_x0000_s1033" editas="canvas" style="width:164.25pt;height:73.5pt;mso-position-horizontal-relative:char;mso-position-vertical-relative:line" coordorigin="2520,6066" coordsize="2737,1260">
            <o:lock v:ext="edit" aspectratio="t"/>
            <v:shape id="_x0000_s1034" type="#_x0000_t75" style="position:absolute;left:2520;top:6066;width:2737;height:1260" o:preferrelative="f">
              <v:fill o:detectmouseclick="t"/>
              <v:path o:extrusionok="t" o:connecttype="none"/>
              <o:lock v:ext="edit" text="t"/>
            </v:shape>
            <v:rect id="_x0000_s1035"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B811D6" w:rsidRPr="00FA51CA" w:rsidRDefault="00B811D6" w:rsidP="00B811D6">
      <w:pPr>
        <w:spacing w:line="480" w:lineRule="auto"/>
        <w:jc w:val="center"/>
        <w:rPr>
          <w:rFonts w:ascii="Verdana" w:hAnsi="Verdana"/>
        </w:rPr>
      </w:pPr>
      <w:r w:rsidRPr="00FA51CA">
        <w:rPr>
          <w:rFonts w:ascii="Verdana" w:hAnsi="Verdana"/>
          <w:b/>
        </w:rPr>
        <w:t>4. Data Store:</w:t>
      </w:r>
      <w:r w:rsidRPr="00FA51CA">
        <w:rPr>
          <w:rFonts w:ascii="Verdana" w:hAnsi="Verdana"/>
        </w:rPr>
        <w:t xml:space="preserve"> Here data are stored or referenced by a process in the System.</w:t>
      </w:r>
    </w:p>
    <w:p w:rsidR="00B811D6" w:rsidRPr="00FA51CA" w:rsidRDefault="00CF5896" w:rsidP="00B811D6">
      <w:pPr>
        <w:spacing w:line="480" w:lineRule="auto"/>
        <w:ind w:firstLine="720"/>
        <w:jc w:val="center"/>
        <w:rPr>
          <w:rFonts w:ascii="Verdana" w:eastAsia="MS Mincho" w:hAnsi="Verdana"/>
        </w:rPr>
      </w:pPr>
      <w:r w:rsidRPr="00CF5896">
        <w:rPr>
          <w:rFonts w:ascii="Verdana" w:eastAsia="Calibri" w:hAnsi="Verdana"/>
        </w:rPr>
      </w:r>
      <w:r w:rsidRPr="00CF5896">
        <w:rPr>
          <w:rFonts w:ascii="Verdana" w:eastAsia="Calibri" w:hAnsi="Verdana"/>
        </w:rPr>
        <w:pict>
          <v:group id="_x0000_s1026" editas="canvas" style="width:189.85pt;height:81.55pt;mso-position-horizontal-relative:char;mso-position-vertical-relative:line" coordorigin="2520,7069" coordsize="3165,1398">
            <o:lock v:ext="edit" aspectratio="t"/>
            <v:shape id="_x0000_s1027"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028" style="position:absolute;left:2884;top:7342;width:2155;height:896"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Pr="002B0C15" w:rsidRDefault="00B811D6" w:rsidP="00B811D6">
      <w:pPr>
        <w:jc w:val="center"/>
        <w:rPr>
          <w:rFonts w:ascii="Verdana" w:hAnsi="Verdana"/>
          <w:b/>
        </w:rPr>
      </w:pPr>
    </w:p>
    <w:p w:rsidR="00B811D6" w:rsidRDefault="00B811D6" w:rsidP="00B811D6">
      <w:pPr>
        <w:jc w:val="center"/>
        <w:rPr>
          <w:rFonts w:ascii="Verdana" w:hAnsi="Verdana"/>
          <w:b/>
          <w:sz w:val="30"/>
        </w:rPr>
      </w:pPr>
    </w:p>
    <w:p w:rsidR="00B811D6" w:rsidRDefault="00B811D6" w:rsidP="00B811D6">
      <w:pPr>
        <w:jc w:val="center"/>
        <w:rPr>
          <w:rFonts w:ascii="Verdana" w:hAnsi="Verdana"/>
          <w:b/>
          <w:sz w:val="30"/>
        </w:rP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Pr="00720E51" w:rsidRDefault="00B811D6" w:rsidP="00B811D6">
      <w:pPr>
        <w:jc w:val="center"/>
        <w:rPr>
          <w:rFonts w:ascii="Verdana" w:hAnsi="Verdana"/>
          <w:b/>
          <w:sz w:val="48"/>
          <w:szCs w:val="48"/>
        </w:rPr>
      </w:pPr>
      <w:r w:rsidRPr="00720E51">
        <w:rPr>
          <w:rFonts w:ascii="Verdana" w:hAnsi="Verdana"/>
          <w:b/>
          <w:sz w:val="48"/>
          <w:szCs w:val="48"/>
        </w:rPr>
        <w:t>Context Level Data Flow Diagram</w:t>
      </w:r>
    </w:p>
    <w:p w:rsidR="00B811D6" w:rsidRDefault="00B811D6" w:rsidP="00B811D6">
      <w:pPr>
        <w:jc w:val="center"/>
      </w:pPr>
      <w:r>
        <w:object w:dxaOrig="11718" w:dyaOrig="12560">
          <v:shape id="_x0000_i1028" type="#_x0000_t75" style="width:586.75pt;height:628.15pt" o:ole="">
            <v:imagedata r:id="rId6" o:title=""/>
          </v:shape>
          <o:OLEObject Type="Embed" ProgID="Visio.Drawing.11" ShapeID="_x0000_i1028" DrawAspect="Content" ObjectID="_1515424588" r:id="rId7"/>
        </w:object>
      </w:r>
    </w:p>
    <w:p w:rsidR="00B811D6" w:rsidRPr="00720E51" w:rsidRDefault="00B811D6" w:rsidP="00B811D6">
      <w:pPr>
        <w:jc w:val="center"/>
        <w:rPr>
          <w:rFonts w:ascii="Verdana" w:hAnsi="Verdana"/>
          <w:b/>
        </w:rPr>
      </w:pPr>
      <w:r w:rsidRPr="00720E51">
        <w:rPr>
          <w:rFonts w:ascii="Verdana" w:hAnsi="Verdana"/>
          <w:b/>
        </w:rPr>
        <w:lastRenderedPageBreak/>
        <w:t xml:space="preserve">Level1 Data Flow Diagram </w:t>
      </w:r>
      <w:r>
        <w:rPr>
          <w:rFonts w:ascii="Verdana" w:hAnsi="Verdana"/>
          <w:b/>
        </w:rPr>
        <w:t xml:space="preserve">For </w:t>
      </w:r>
      <w:r w:rsidR="007873A7">
        <w:rPr>
          <w:rFonts w:ascii="Verdana" w:hAnsi="Verdana"/>
          <w:b/>
        </w:rPr>
        <w:t>Minister</w:t>
      </w:r>
      <w:r w:rsidRPr="00720E51">
        <w:rPr>
          <w:rFonts w:ascii="Verdana" w:hAnsi="Verdana"/>
          <w:b/>
        </w:rPr>
        <w:t>:</w:t>
      </w:r>
    </w:p>
    <w:p w:rsidR="00B811D6" w:rsidRDefault="00B811D6" w:rsidP="00B811D6">
      <w:pPr>
        <w:jc w:val="center"/>
      </w:pPr>
    </w:p>
    <w:p w:rsidR="00B811D6" w:rsidRDefault="00B811D6" w:rsidP="00B811D6">
      <w:pPr>
        <w:jc w:val="center"/>
      </w:pPr>
      <w:r>
        <w:object w:dxaOrig="10135" w:dyaOrig="8582">
          <v:shape id="_x0000_i1029" type="#_x0000_t75" style="width:467.6pt;height:396.4pt" o:ole="">
            <v:imagedata r:id="rId8" o:title=""/>
          </v:shape>
          <o:OLEObject Type="Embed" ProgID="Visio.Drawing.11" ShapeID="_x0000_i1029" DrawAspect="Content" ObjectID="_1515424589" r:id="rId9"/>
        </w:object>
      </w: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rPr>
          <w:rFonts w:ascii="Verdana" w:hAnsi="Verdana"/>
          <w:b/>
        </w:rPr>
      </w:pPr>
      <w:r w:rsidRPr="00720E51">
        <w:rPr>
          <w:rFonts w:ascii="Verdana" w:hAnsi="Verdana"/>
          <w:b/>
        </w:rPr>
        <w:lastRenderedPageBreak/>
        <w:t xml:space="preserve">Level1 Data Flow Diagram for </w:t>
      </w:r>
      <w:r w:rsidR="007873A7">
        <w:rPr>
          <w:rFonts w:ascii="Verdana" w:hAnsi="Verdana"/>
          <w:b/>
        </w:rPr>
        <w:t>Agent Chief</w:t>
      </w:r>
      <w:r w:rsidRPr="00720E51">
        <w:rPr>
          <w:rFonts w:ascii="Verdana" w:hAnsi="Verdana"/>
          <w:b/>
        </w:rPr>
        <w:t>:</w:t>
      </w:r>
    </w:p>
    <w:p w:rsidR="00B811D6" w:rsidRPr="00720E51" w:rsidRDefault="00B811D6" w:rsidP="00B811D6">
      <w:pPr>
        <w:jc w:val="center"/>
        <w:rPr>
          <w:rFonts w:ascii="Verdana" w:hAnsi="Verdana"/>
          <w:b/>
        </w:rPr>
      </w:pPr>
    </w:p>
    <w:p w:rsidR="00B811D6" w:rsidRDefault="00B811D6" w:rsidP="00B811D6">
      <w:pPr>
        <w:jc w:val="center"/>
      </w:pPr>
      <w:r>
        <w:object w:dxaOrig="9955" w:dyaOrig="8244">
          <v:shape id="_x0000_i1030" type="#_x0000_t75" style="width:467.6pt;height:387.3pt" o:ole="">
            <v:imagedata r:id="rId10" o:title=""/>
          </v:shape>
          <o:OLEObject Type="Embed" ProgID="Visio.Drawing.11" ShapeID="_x0000_i1030" DrawAspect="Content" ObjectID="_1515424590" r:id="rId11"/>
        </w:object>
      </w: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rPr>
          <w:rFonts w:ascii="Verdana" w:hAnsi="Verdana"/>
          <w:b/>
        </w:rPr>
      </w:pPr>
      <w:r w:rsidRPr="00720E51">
        <w:rPr>
          <w:rFonts w:ascii="Verdana" w:hAnsi="Verdana"/>
          <w:b/>
        </w:rPr>
        <w:t xml:space="preserve">Level1 Data Flow Diagram for </w:t>
      </w:r>
      <w:r>
        <w:rPr>
          <w:rFonts w:ascii="Verdana" w:hAnsi="Verdana"/>
          <w:b/>
        </w:rPr>
        <w:t>Agent</w:t>
      </w:r>
      <w:r w:rsidRPr="00720E51">
        <w:rPr>
          <w:rFonts w:ascii="Verdana" w:hAnsi="Verdana"/>
          <w:b/>
        </w:rPr>
        <w:t>:</w:t>
      </w:r>
    </w:p>
    <w:p w:rsidR="00B811D6" w:rsidRPr="00720E51" w:rsidRDefault="00B811D6" w:rsidP="00B811D6">
      <w:pPr>
        <w:jc w:val="center"/>
        <w:rPr>
          <w:rFonts w:ascii="Verdana" w:hAnsi="Verdana"/>
          <w:b/>
        </w:rPr>
      </w:pPr>
    </w:p>
    <w:p w:rsidR="00B811D6" w:rsidRDefault="00B811D6" w:rsidP="00B811D6">
      <w:pPr>
        <w:jc w:val="center"/>
      </w:pPr>
      <w:r>
        <w:object w:dxaOrig="9955" w:dyaOrig="8244">
          <v:shape id="_x0000_i1031" type="#_x0000_t75" style="width:467.6pt;height:387.3pt" o:ole="">
            <v:imagedata r:id="rId12" o:title=""/>
          </v:shape>
          <o:OLEObject Type="Embed" ProgID="Visio.Drawing.11" ShapeID="_x0000_i1031" DrawAspect="Content" ObjectID="_1515424591" r:id="rId13"/>
        </w:object>
      </w: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Pr="008F5E3E" w:rsidRDefault="00B811D6" w:rsidP="00B811D6">
      <w:pPr>
        <w:jc w:val="center"/>
        <w:rPr>
          <w:rFonts w:ascii="Verdana" w:hAnsi="Verdana"/>
          <w:b/>
        </w:rPr>
      </w:pPr>
      <w:r w:rsidRPr="008F5E3E">
        <w:rPr>
          <w:rFonts w:ascii="Verdana" w:hAnsi="Verdana"/>
          <w:b/>
        </w:rPr>
        <w:t>Authentication Data Flow Diagram:</w:t>
      </w:r>
    </w:p>
    <w:p w:rsidR="00B811D6" w:rsidRDefault="00B811D6" w:rsidP="00B811D6">
      <w:pPr>
        <w:jc w:val="center"/>
      </w:pPr>
    </w:p>
    <w:p w:rsidR="00B811D6" w:rsidRDefault="00B811D6" w:rsidP="00B811D6">
      <w:pPr>
        <w:jc w:val="center"/>
      </w:pPr>
      <w:r w:rsidRPr="00D333E5">
        <w:object w:dxaOrig="8784" w:dyaOrig="4506">
          <v:shape id="_x0000_i1032" type="#_x0000_t75" style="width:513.95pt;height:269.8pt" o:ole="">
            <v:imagedata r:id="rId14" o:title=""/>
          </v:shape>
          <o:OLEObject Type="Embed" ProgID="Visio.Drawing.11" ShapeID="_x0000_i1032" DrawAspect="Content" ObjectID="_1515424592" r:id="rId15"/>
        </w:object>
      </w: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Pr="008F5E3E" w:rsidRDefault="007873A7" w:rsidP="00B811D6">
      <w:pPr>
        <w:jc w:val="center"/>
        <w:rPr>
          <w:rFonts w:ascii="Verdana" w:hAnsi="Verdana"/>
          <w:b/>
        </w:rPr>
      </w:pPr>
      <w:r>
        <w:rPr>
          <w:rFonts w:ascii="Verdana" w:hAnsi="Verdana"/>
          <w:b/>
          <w:sz w:val="28"/>
          <w:szCs w:val="28"/>
        </w:rPr>
        <w:t>Ministry</w:t>
      </w:r>
      <w:r w:rsidR="00B811D6">
        <w:rPr>
          <w:rFonts w:ascii="Verdana" w:hAnsi="Verdana"/>
          <w:b/>
          <w:sz w:val="28"/>
          <w:szCs w:val="28"/>
        </w:rPr>
        <w:t>:</w:t>
      </w:r>
    </w:p>
    <w:p w:rsidR="00B811D6" w:rsidRPr="008F5E3E" w:rsidRDefault="00B811D6" w:rsidP="00B811D6">
      <w:pPr>
        <w:jc w:val="center"/>
        <w:rPr>
          <w:rFonts w:ascii="Verdana" w:hAnsi="Verdana"/>
          <w:b/>
        </w:rPr>
      </w:pPr>
      <w:r w:rsidRPr="008F5E3E">
        <w:rPr>
          <w:rFonts w:ascii="Verdana" w:hAnsi="Verdana"/>
          <w:b/>
        </w:rPr>
        <w:t>Data Flow Diagram</w:t>
      </w:r>
    </w:p>
    <w:p w:rsidR="00B811D6" w:rsidRDefault="00B811D6" w:rsidP="00B811D6">
      <w:pPr>
        <w:jc w:val="center"/>
      </w:pPr>
      <w:r>
        <w:object w:dxaOrig="9960" w:dyaOrig="9954">
          <v:shape id="_x0000_i1033" type="#_x0000_t75" style="width:467.6pt;height:467.6pt" o:ole="">
            <v:imagedata r:id="rId16" o:title=""/>
          </v:shape>
          <o:OLEObject Type="Embed" ProgID="Visio.Drawing.11" ShapeID="_x0000_i1033" DrawAspect="Content" ObjectID="_1515424593" r:id="rId17"/>
        </w:object>
      </w:r>
    </w:p>
    <w:p w:rsidR="00B811D6" w:rsidRDefault="00B811D6" w:rsidP="00B811D6">
      <w:pPr>
        <w:jc w:val="center"/>
      </w:pPr>
    </w:p>
    <w:p w:rsidR="00B811D6" w:rsidRDefault="00B811D6" w:rsidP="00B811D6">
      <w:pPr>
        <w:jc w:val="center"/>
      </w:pPr>
    </w:p>
    <w:p w:rsidR="00B811D6" w:rsidRPr="00B43939" w:rsidRDefault="007873A7" w:rsidP="00B811D6">
      <w:pPr>
        <w:jc w:val="center"/>
        <w:rPr>
          <w:rFonts w:ascii="Verdana" w:hAnsi="Verdana"/>
          <w:b/>
        </w:rPr>
      </w:pPr>
      <w:r>
        <w:rPr>
          <w:rFonts w:ascii="Verdana" w:hAnsi="Verdana"/>
          <w:b/>
        </w:rPr>
        <w:t>Agent Chief</w:t>
      </w:r>
      <w:r w:rsidR="00B811D6">
        <w:rPr>
          <w:rFonts w:ascii="Verdana" w:hAnsi="Verdana"/>
          <w:b/>
        </w:rPr>
        <w:t xml:space="preserve"> Data</w:t>
      </w:r>
      <w:r w:rsidR="00B811D6" w:rsidRPr="00B43939">
        <w:rPr>
          <w:rFonts w:ascii="Verdana" w:hAnsi="Verdana"/>
          <w:b/>
        </w:rPr>
        <w:t xml:space="preserve"> </w:t>
      </w:r>
      <w:r w:rsidR="00B811D6">
        <w:rPr>
          <w:rFonts w:ascii="Verdana" w:hAnsi="Verdana"/>
          <w:b/>
        </w:rPr>
        <w:t xml:space="preserve">Flow Diagram </w:t>
      </w:r>
      <w:r w:rsidR="00B811D6" w:rsidRPr="00B43939">
        <w:rPr>
          <w:rFonts w:ascii="Verdana" w:hAnsi="Verdana"/>
          <w:b/>
        </w:rPr>
        <w:t>Diagram</w:t>
      </w:r>
    </w:p>
    <w:p w:rsidR="00B811D6" w:rsidRDefault="00B811D6" w:rsidP="00B811D6">
      <w:pPr>
        <w:jc w:val="center"/>
      </w:pPr>
      <w:r>
        <w:object w:dxaOrig="9960" w:dyaOrig="9954">
          <v:shape id="_x0000_i1034" type="#_x0000_t75" style="width:467.6pt;height:467.6pt" o:ole="">
            <v:imagedata r:id="rId18" o:title=""/>
          </v:shape>
          <o:OLEObject Type="Embed" ProgID="Visio.Drawing.11" ShapeID="_x0000_i1034" DrawAspect="Content" ObjectID="_1515424594" r:id="rId19"/>
        </w:object>
      </w:r>
    </w:p>
    <w:p w:rsidR="00B811D6" w:rsidRDefault="00B811D6" w:rsidP="00B811D6">
      <w:pPr>
        <w:jc w:val="center"/>
        <w:rPr>
          <w:b/>
          <w:u w:val="single"/>
        </w:rPr>
      </w:pPr>
    </w:p>
    <w:p w:rsidR="00B811D6" w:rsidRDefault="00B811D6" w:rsidP="00B811D6">
      <w:pPr>
        <w:jc w:val="center"/>
        <w:rPr>
          <w:b/>
          <w:u w:val="single"/>
        </w:rPr>
      </w:pPr>
    </w:p>
    <w:p w:rsidR="00B811D6" w:rsidRDefault="00B811D6" w:rsidP="00B811D6">
      <w:pPr>
        <w:jc w:val="center"/>
        <w:rPr>
          <w:b/>
          <w:u w:val="single"/>
        </w:rPr>
      </w:pPr>
    </w:p>
    <w:p w:rsidR="00B811D6" w:rsidRDefault="00B811D6" w:rsidP="00B811D6">
      <w:pPr>
        <w:jc w:val="center"/>
        <w:rPr>
          <w:b/>
          <w:u w:val="single"/>
        </w:rPr>
      </w:pPr>
    </w:p>
    <w:p w:rsidR="00B811D6" w:rsidRDefault="00B811D6" w:rsidP="00B811D6">
      <w:pPr>
        <w:jc w:val="center"/>
        <w:rPr>
          <w:b/>
          <w:u w:val="single"/>
        </w:rPr>
      </w:pPr>
    </w:p>
    <w:p w:rsidR="00B811D6" w:rsidRPr="007B53EA" w:rsidRDefault="00B811D6" w:rsidP="00B811D6">
      <w:pPr>
        <w:jc w:val="center"/>
        <w:rPr>
          <w:b/>
          <w:u w:val="single"/>
        </w:rPr>
      </w:pPr>
    </w:p>
    <w:p w:rsidR="00B811D6" w:rsidRDefault="00B811D6" w:rsidP="00B811D6">
      <w:pPr>
        <w:jc w:val="center"/>
        <w:rPr>
          <w:rFonts w:ascii="Verdana" w:hAnsi="Verdana"/>
          <w:b/>
        </w:rPr>
      </w:pPr>
      <w:r>
        <w:rPr>
          <w:rFonts w:ascii="Verdana" w:hAnsi="Verdana"/>
          <w:b/>
        </w:rPr>
        <w:t>Agent</w:t>
      </w:r>
      <w:r w:rsidRPr="00001E6D">
        <w:rPr>
          <w:rFonts w:ascii="Verdana" w:hAnsi="Verdana"/>
          <w:b/>
        </w:rPr>
        <w:t xml:space="preserve"> </w:t>
      </w:r>
      <w:r>
        <w:rPr>
          <w:rFonts w:ascii="Verdana" w:hAnsi="Verdana"/>
          <w:b/>
        </w:rPr>
        <w:t>Data Level</w:t>
      </w:r>
      <w:r w:rsidRPr="00001E6D">
        <w:rPr>
          <w:rFonts w:ascii="Verdana" w:hAnsi="Verdana"/>
          <w:b/>
        </w:rPr>
        <w:t xml:space="preserve"> Diagram</w:t>
      </w:r>
    </w:p>
    <w:p w:rsidR="00B811D6" w:rsidRPr="00001E6D" w:rsidRDefault="00B811D6" w:rsidP="00B811D6">
      <w:pPr>
        <w:jc w:val="center"/>
        <w:rPr>
          <w:rFonts w:ascii="Verdana" w:hAnsi="Verdana"/>
          <w:b/>
        </w:rPr>
      </w:pPr>
    </w:p>
    <w:p w:rsidR="00B811D6" w:rsidRDefault="00B811D6" w:rsidP="00B811D6">
      <w:pPr>
        <w:jc w:val="center"/>
      </w:pPr>
      <w:r>
        <w:object w:dxaOrig="9960" w:dyaOrig="9954">
          <v:shape id="_x0000_i1035" type="#_x0000_t75" style="width:467.6pt;height:467.6pt" o:ole="">
            <v:imagedata r:id="rId20" o:title=""/>
          </v:shape>
          <o:OLEObject Type="Embed" ProgID="Visio.Drawing.11" ShapeID="_x0000_i1035" DrawAspect="Content" ObjectID="_1515424595" r:id="rId21"/>
        </w:object>
      </w: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jc w:val="center"/>
      </w:pPr>
    </w:p>
    <w:p w:rsidR="00B811D6" w:rsidRDefault="00B811D6" w:rsidP="00B811D6">
      <w:pPr>
        <w:spacing w:line="360" w:lineRule="auto"/>
        <w:jc w:val="center"/>
        <w:rPr>
          <w:rFonts w:ascii="Verdana" w:hAnsi="Verdana" w:cs="Tahoma"/>
          <w:b/>
        </w:rPr>
      </w:pPr>
      <w:r w:rsidRPr="00DA3737">
        <w:rPr>
          <w:rFonts w:ascii="Verdana" w:hAnsi="Verdana" w:cs="Tahoma"/>
          <w:b/>
        </w:rPr>
        <w:lastRenderedPageBreak/>
        <w:br w:type="page"/>
      </w: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sz w:val="48"/>
          <w:szCs w:val="28"/>
        </w:rPr>
      </w:pPr>
      <w:r w:rsidRPr="000C020C">
        <w:rPr>
          <w:rFonts w:ascii="Verdana" w:hAnsi="Verdana" w:cs="Tahoma"/>
          <w:b/>
          <w:sz w:val="48"/>
          <w:szCs w:val="28"/>
        </w:rPr>
        <w:t>UML DIAGRAMS</w:t>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5D7D7B" w:rsidRDefault="00B811D6" w:rsidP="00B811D6">
      <w:pPr>
        <w:pStyle w:val="Default"/>
        <w:jc w:val="center"/>
      </w:pPr>
    </w:p>
    <w:p w:rsidR="00B811D6" w:rsidRDefault="00B811D6" w:rsidP="00B811D6">
      <w:pPr>
        <w:jc w:val="center"/>
        <w:rPr>
          <w:rFonts w:ascii="Verdana" w:eastAsia="Arial Unicode MS" w:hAnsi="Verdana"/>
          <w:b/>
        </w:rPr>
      </w:pPr>
    </w:p>
    <w:p w:rsidR="00B811D6" w:rsidRPr="001B22CE" w:rsidRDefault="00B811D6" w:rsidP="00B811D6">
      <w:pPr>
        <w:jc w:val="center"/>
        <w:rPr>
          <w:rFonts w:ascii="Verdana" w:eastAsia="Arial Unicode MS" w:hAnsi="Verdana"/>
          <w:b/>
        </w:rPr>
      </w:pPr>
      <w:r w:rsidRPr="001B22CE">
        <w:rPr>
          <w:rFonts w:ascii="Verdana" w:eastAsia="Arial Unicode MS" w:hAnsi="Verdana"/>
          <w:b/>
        </w:rPr>
        <w:t>UNIFIED MODELING LANGUAGE DIAGRAMS</w:t>
      </w:r>
    </w:p>
    <w:p w:rsidR="00B811D6" w:rsidRPr="001B22CE" w:rsidRDefault="00B811D6" w:rsidP="00B811D6">
      <w:pPr>
        <w:jc w:val="center"/>
        <w:rPr>
          <w:rFonts w:ascii="Verdana" w:eastAsia="Arial Unicode MS" w:hAnsi="Verdana"/>
        </w:rPr>
      </w:pPr>
      <w:r w:rsidRPr="001B22CE">
        <w:rPr>
          <w:rFonts w:ascii="Verdana" w:eastAsia="Arial Unicode MS" w:hAnsi="Verdana"/>
        </w:rPr>
        <w:t>The unified modeling language allows the software engineer to express an analysis model using the modeling notation that is governed by a set of syntactic semantic and pragmatic rules.</w:t>
      </w:r>
    </w:p>
    <w:p w:rsidR="00B811D6" w:rsidRPr="001B22CE" w:rsidRDefault="00B811D6" w:rsidP="00B811D6">
      <w:pPr>
        <w:pStyle w:val="Default"/>
        <w:jc w:val="center"/>
        <w:rPr>
          <w:rFonts w:ascii="Verdana" w:eastAsia="Arial Unicode MS" w:hAnsi="Verdana"/>
        </w:rPr>
      </w:pPr>
    </w:p>
    <w:p w:rsidR="00B811D6" w:rsidRPr="001B22CE" w:rsidRDefault="00B811D6" w:rsidP="00B811D6">
      <w:pPr>
        <w:jc w:val="center"/>
        <w:rPr>
          <w:rFonts w:ascii="Verdana" w:eastAsia="Arial Unicode MS" w:hAnsi="Verdana"/>
        </w:rPr>
      </w:pPr>
      <w:r w:rsidRPr="001B22CE">
        <w:rPr>
          <w:rFonts w:ascii="Verdana" w:eastAsia="Arial Unicode MS" w:hAnsi="Verdana"/>
        </w:rPr>
        <w:t>A UML system is represented using five different views that describe the system from distinctly different perspective. Each view is defined by a set of diagram, which is as follows.</w:t>
      </w:r>
    </w:p>
    <w:p w:rsidR="00B811D6" w:rsidRPr="001B22CE" w:rsidRDefault="00B811D6" w:rsidP="00B811D6">
      <w:pPr>
        <w:jc w:val="center"/>
        <w:rPr>
          <w:rFonts w:ascii="Verdana" w:eastAsia="Arial Unicode MS" w:hAnsi="Verdana"/>
          <w:b/>
        </w:rPr>
      </w:pPr>
    </w:p>
    <w:p w:rsidR="00B811D6" w:rsidRPr="001B22CE" w:rsidRDefault="00B811D6" w:rsidP="00B811D6">
      <w:pPr>
        <w:jc w:val="center"/>
        <w:rPr>
          <w:rFonts w:ascii="Verdana" w:eastAsia="Arial Unicode MS" w:hAnsi="Verdana"/>
          <w:b/>
        </w:rPr>
      </w:pPr>
      <w:r w:rsidRPr="001B22CE">
        <w:rPr>
          <w:rFonts w:ascii="Verdana" w:eastAsia="Arial Unicode MS" w:hAnsi="Verdana"/>
          <w:b/>
        </w:rPr>
        <w:t>USER MODEL VIEW</w:t>
      </w:r>
    </w:p>
    <w:p w:rsidR="00B811D6" w:rsidRPr="001B22CE" w:rsidRDefault="00B811D6" w:rsidP="00B811D6">
      <w:pPr>
        <w:jc w:val="center"/>
        <w:rPr>
          <w:rFonts w:ascii="Verdana" w:eastAsia="Arial Unicode MS" w:hAnsi="Verdana"/>
        </w:rPr>
      </w:pPr>
      <w:r w:rsidRPr="001B22CE">
        <w:rPr>
          <w:rFonts w:ascii="Verdana" w:eastAsia="Arial Unicode MS" w:hAnsi="Verdana"/>
        </w:rPr>
        <w:t>This view represents the system from the users perspective.</w:t>
      </w:r>
    </w:p>
    <w:p w:rsidR="00B811D6" w:rsidRPr="001B22CE" w:rsidRDefault="00B811D6" w:rsidP="00B811D6">
      <w:pPr>
        <w:jc w:val="center"/>
        <w:rPr>
          <w:rFonts w:ascii="Verdana" w:eastAsia="Arial Unicode MS" w:hAnsi="Verdana"/>
        </w:rPr>
      </w:pPr>
      <w:r w:rsidRPr="001B22CE">
        <w:rPr>
          <w:rFonts w:ascii="Verdana" w:eastAsia="Arial Unicode MS" w:hAnsi="Verdana"/>
        </w:rPr>
        <w:t>The analysis representation describes a usage scenario from the end-users perspective.</w:t>
      </w:r>
    </w:p>
    <w:p w:rsidR="00B811D6" w:rsidRPr="001B22CE" w:rsidRDefault="00B811D6" w:rsidP="00B811D6">
      <w:pPr>
        <w:pStyle w:val="Default"/>
        <w:jc w:val="center"/>
        <w:rPr>
          <w:rFonts w:ascii="Verdana" w:eastAsia="Arial Unicode MS" w:hAnsi="Verdana"/>
        </w:rPr>
      </w:pPr>
    </w:p>
    <w:p w:rsidR="00B811D6" w:rsidRPr="001B22CE" w:rsidRDefault="00B811D6" w:rsidP="00B811D6">
      <w:pPr>
        <w:jc w:val="center"/>
        <w:rPr>
          <w:rFonts w:ascii="Verdana" w:eastAsia="Arial Unicode MS" w:hAnsi="Verdana"/>
          <w:b/>
        </w:rPr>
      </w:pPr>
      <w:r w:rsidRPr="001B22CE">
        <w:rPr>
          <w:rFonts w:ascii="Verdana" w:eastAsia="Arial Unicode MS" w:hAnsi="Verdana"/>
          <w:b/>
        </w:rPr>
        <w:t>STRUCTURAL MODEL VIEW</w:t>
      </w:r>
    </w:p>
    <w:p w:rsidR="00B811D6" w:rsidRPr="001B22CE" w:rsidRDefault="00B811D6" w:rsidP="00B811D6">
      <w:pPr>
        <w:jc w:val="center"/>
        <w:rPr>
          <w:rFonts w:ascii="Verdana" w:eastAsia="Arial Unicode MS" w:hAnsi="Verdana"/>
        </w:rPr>
      </w:pPr>
      <w:r w:rsidRPr="001B22CE">
        <w:rPr>
          <w:rFonts w:ascii="Verdana" w:eastAsia="Arial Unicode MS" w:hAnsi="Verdana"/>
        </w:rPr>
        <w:t>In this model the data and functionality are arrived from inside the system.</w:t>
      </w:r>
    </w:p>
    <w:p w:rsidR="00B811D6" w:rsidRPr="001B22CE" w:rsidRDefault="00B811D6" w:rsidP="00B811D6">
      <w:pPr>
        <w:jc w:val="center"/>
        <w:rPr>
          <w:rFonts w:ascii="Verdana" w:eastAsia="Arial Unicode MS" w:hAnsi="Verdana"/>
        </w:rPr>
      </w:pPr>
      <w:r w:rsidRPr="001B22CE">
        <w:rPr>
          <w:rFonts w:ascii="Verdana" w:eastAsia="Arial Unicode MS" w:hAnsi="Verdana"/>
        </w:rPr>
        <w:t>This model view models the static structures.</w:t>
      </w:r>
    </w:p>
    <w:p w:rsidR="00B811D6" w:rsidRPr="001B22CE" w:rsidRDefault="00B811D6" w:rsidP="00B811D6">
      <w:pPr>
        <w:pStyle w:val="Default"/>
        <w:jc w:val="center"/>
        <w:rPr>
          <w:rFonts w:ascii="Verdana" w:eastAsia="Arial Unicode MS" w:hAnsi="Verdana"/>
        </w:rPr>
      </w:pPr>
    </w:p>
    <w:p w:rsidR="00B811D6" w:rsidRPr="001B22CE" w:rsidRDefault="00B811D6" w:rsidP="00B811D6">
      <w:pPr>
        <w:jc w:val="center"/>
        <w:rPr>
          <w:rFonts w:ascii="Verdana" w:eastAsia="Arial Unicode MS" w:hAnsi="Verdana"/>
          <w:b/>
        </w:rPr>
      </w:pPr>
      <w:r w:rsidRPr="001B22CE">
        <w:rPr>
          <w:rFonts w:ascii="Verdana" w:eastAsia="Arial Unicode MS" w:hAnsi="Verdana"/>
          <w:b/>
        </w:rPr>
        <w:t>BEHAVIORAL MODEL VIEW</w:t>
      </w:r>
    </w:p>
    <w:p w:rsidR="00B811D6" w:rsidRPr="001B22CE" w:rsidRDefault="00B811D6" w:rsidP="00B811D6">
      <w:pPr>
        <w:jc w:val="center"/>
        <w:rPr>
          <w:rFonts w:ascii="Verdana" w:eastAsia="Arial Unicode MS" w:hAnsi="Verdana"/>
        </w:rPr>
      </w:pPr>
      <w:r w:rsidRPr="001B22CE">
        <w:rPr>
          <w:rFonts w:ascii="Verdana" w:eastAsia="Arial Unicode MS" w:hAnsi="Verdana"/>
        </w:rPr>
        <w:t>It represents the dynamic of behavioral as parts of the system, depicting the interactions of collection between various structural elements described in the user model and structural model view.</w:t>
      </w:r>
    </w:p>
    <w:p w:rsidR="00B811D6" w:rsidRDefault="00B811D6" w:rsidP="00B811D6">
      <w:pPr>
        <w:pStyle w:val="Default"/>
        <w:jc w:val="center"/>
        <w:rPr>
          <w:rFonts w:ascii="Verdana" w:eastAsia="Arial Unicode MS" w:hAnsi="Verdana"/>
        </w:rPr>
      </w:pPr>
    </w:p>
    <w:p w:rsidR="00B811D6" w:rsidRPr="001B22CE" w:rsidRDefault="00B811D6" w:rsidP="00B811D6">
      <w:pPr>
        <w:pStyle w:val="Default"/>
        <w:jc w:val="center"/>
        <w:rPr>
          <w:rFonts w:ascii="Verdana" w:eastAsia="Arial Unicode MS" w:hAnsi="Verdana"/>
        </w:rPr>
      </w:pPr>
    </w:p>
    <w:p w:rsidR="00B811D6" w:rsidRPr="001B22CE" w:rsidRDefault="00B811D6" w:rsidP="00B811D6">
      <w:pPr>
        <w:jc w:val="center"/>
        <w:rPr>
          <w:rFonts w:ascii="Verdana" w:eastAsia="Arial Unicode MS" w:hAnsi="Verdana"/>
          <w:b/>
        </w:rPr>
      </w:pPr>
      <w:r w:rsidRPr="001B22CE">
        <w:rPr>
          <w:rFonts w:ascii="Verdana" w:eastAsia="Arial Unicode MS" w:hAnsi="Verdana"/>
          <w:b/>
        </w:rPr>
        <w:t>IMPLEMENTATION MODEL VIEW</w:t>
      </w:r>
    </w:p>
    <w:p w:rsidR="00B811D6" w:rsidRPr="00245AA8" w:rsidRDefault="00B811D6" w:rsidP="00B811D6">
      <w:pPr>
        <w:jc w:val="center"/>
        <w:rPr>
          <w:rFonts w:ascii="Verdana" w:eastAsia="Arial Unicode MS" w:hAnsi="Verdana"/>
        </w:rPr>
      </w:pPr>
      <w:r w:rsidRPr="001B22CE">
        <w:rPr>
          <w:rFonts w:ascii="Verdana" w:eastAsia="Arial Unicode MS" w:hAnsi="Verdana"/>
        </w:rPr>
        <w:lastRenderedPageBreak/>
        <w:t>In this the structural and behavioral as parts of the system are represented as they are to be built.</w:t>
      </w:r>
    </w:p>
    <w:p w:rsidR="00B811D6" w:rsidRPr="001B22CE" w:rsidRDefault="00B811D6" w:rsidP="00B811D6">
      <w:pPr>
        <w:jc w:val="center"/>
        <w:rPr>
          <w:rFonts w:ascii="Verdana" w:eastAsia="Arial Unicode MS" w:hAnsi="Verdana"/>
          <w:b/>
        </w:rPr>
      </w:pPr>
      <w:r w:rsidRPr="001B22CE">
        <w:rPr>
          <w:rFonts w:ascii="Verdana" w:eastAsia="Arial Unicode MS" w:hAnsi="Verdana"/>
          <w:b/>
        </w:rPr>
        <w:t>ENVIRONMENTAL MODEL VIEW</w:t>
      </w:r>
    </w:p>
    <w:p w:rsidR="00B811D6" w:rsidRPr="001B22CE" w:rsidRDefault="00B811D6" w:rsidP="00B811D6">
      <w:pPr>
        <w:ind w:left="720" w:firstLine="450"/>
        <w:jc w:val="center"/>
        <w:rPr>
          <w:rFonts w:ascii="Verdana" w:eastAsia="Arial Unicode MS" w:hAnsi="Verdana"/>
        </w:rPr>
      </w:pPr>
      <w:r w:rsidRPr="001B22CE">
        <w:rPr>
          <w:rFonts w:ascii="Verdana" w:eastAsia="Arial Unicode MS" w:hAnsi="Verdana"/>
        </w:rPr>
        <w:t>In this the structural and behavioral aspects of the environment in which the system is to be implemented are represented.</w:t>
      </w:r>
    </w:p>
    <w:p w:rsidR="00B811D6" w:rsidRPr="001B22CE" w:rsidRDefault="00B811D6" w:rsidP="00B811D6">
      <w:pPr>
        <w:ind w:left="1170"/>
        <w:jc w:val="center"/>
        <w:rPr>
          <w:rFonts w:ascii="Verdana" w:eastAsia="Arial Unicode MS" w:hAnsi="Verdana"/>
        </w:rPr>
      </w:pPr>
    </w:p>
    <w:p w:rsidR="00B811D6" w:rsidRPr="001B22CE" w:rsidRDefault="00B811D6" w:rsidP="00B811D6">
      <w:pPr>
        <w:ind w:left="1170"/>
        <w:jc w:val="center"/>
        <w:rPr>
          <w:rFonts w:ascii="Verdana" w:eastAsia="Arial Unicode MS" w:hAnsi="Verdana"/>
        </w:rPr>
      </w:pPr>
      <w:r w:rsidRPr="001B22CE">
        <w:rPr>
          <w:rFonts w:ascii="Verdana" w:eastAsia="Arial Unicode MS" w:hAnsi="Verdana"/>
        </w:rPr>
        <w:t>UML is specifically constructed through two different domains they    are:</w:t>
      </w:r>
    </w:p>
    <w:p w:rsidR="00B811D6" w:rsidRPr="001B22CE" w:rsidRDefault="00B811D6" w:rsidP="00B811D6">
      <w:pPr>
        <w:ind w:left="720" w:firstLine="705"/>
        <w:jc w:val="center"/>
        <w:rPr>
          <w:rFonts w:ascii="Verdana" w:eastAsia="Arial Unicode MS" w:hAnsi="Verdana"/>
        </w:rPr>
      </w:pPr>
      <w:r w:rsidRPr="001B22CE">
        <w:rPr>
          <w:rFonts w:ascii="Verdana" w:eastAsia="Arial Unicode MS" w:hAnsi="Verdana"/>
        </w:rPr>
        <w:t>UML Analysis modeling, which focuses on the user model and structural model views of the system.</w:t>
      </w:r>
    </w:p>
    <w:p w:rsidR="00B811D6" w:rsidRPr="001B22CE" w:rsidRDefault="00B811D6" w:rsidP="00B811D6">
      <w:pPr>
        <w:ind w:left="720"/>
        <w:jc w:val="center"/>
        <w:rPr>
          <w:rFonts w:ascii="Verdana" w:eastAsia="Arial Unicode MS" w:hAnsi="Verdana"/>
        </w:rPr>
      </w:pPr>
      <w:r w:rsidRPr="001B22CE">
        <w:rPr>
          <w:rFonts w:ascii="Verdana" w:eastAsia="Arial Unicode MS" w:hAnsi="Verdana"/>
        </w:rPr>
        <w:t>UML design modeling, which focuses on the behavioral modeling, implementation modeling and environmental model views.</w:t>
      </w:r>
    </w:p>
    <w:p w:rsidR="00B811D6" w:rsidRPr="001B22CE" w:rsidRDefault="00B811D6" w:rsidP="00B811D6">
      <w:pPr>
        <w:jc w:val="center"/>
        <w:rPr>
          <w:rFonts w:ascii="Verdana" w:eastAsia="Arial Unicode MS" w:hAnsi="Verdana"/>
        </w:rPr>
      </w:pPr>
    </w:p>
    <w:p w:rsidR="00B811D6" w:rsidRPr="001B22CE" w:rsidRDefault="00B811D6" w:rsidP="00B811D6">
      <w:pPr>
        <w:ind w:left="720"/>
        <w:jc w:val="center"/>
        <w:rPr>
          <w:rFonts w:ascii="Verdana" w:eastAsia="Arial Unicode MS" w:hAnsi="Verdana"/>
        </w:rPr>
      </w:pPr>
      <w:r w:rsidRPr="001B22CE">
        <w:rPr>
          <w:rFonts w:ascii="Verdana" w:eastAsia="Arial Unicode MS" w:hAnsi="Verdana"/>
        </w:rPr>
        <w:t>Use case Diagrams represent the functionality of the system from a user’s point of view. Use cases are used during requirements elicitation and analysis to represent the functionality of the system. Use cases focus on the behavior of the system from external point of view.</w:t>
      </w:r>
    </w:p>
    <w:p w:rsidR="00B811D6" w:rsidRPr="001B22CE" w:rsidRDefault="00B811D6" w:rsidP="00B811D6">
      <w:pPr>
        <w:jc w:val="center"/>
        <w:rPr>
          <w:rFonts w:ascii="Verdana" w:eastAsia="Arial Unicode MS" w:hAnsi="Verdana"/>
        </w:rPr>
      </w:pPr>
    </w:p>
    <w:p w:rsidR="00B811D6" w:rsidRPr="001B22CE" w:rsidRDefault="00B811D6" w:rsidP="00B811D6">
      <w:pPr>
        <w:ind w:left="720" w:firstLine="1200"/>
        <w:jc w:val="center"/>
        <w:rPr>
          <w:rFonts w:ascii="Verdana" w:eastAsia="Arial Unicode MS" w:hAnsi="Verdana"/>
        </w:rPr>
      </w:pPr>
      <w:r w:rsidRPr="001B22CE">
        <w:rPr>
          <w:rFonts w:ascii="Verdana" w:eastAsia="Arial Unicode MS" w:hAnsi="Verdana"/>
        </w:rPr>
        <w:t>Actors are external entities that interact with the system. Examples of actors include users like administrator, bank customer …etc., or another system like central database.</w:t>
      </w:r>
    </w:p>
    <w:p w:rsidR="00B811D6" w:rsidRPr="001B22CE" w:rsidRDefault="00B811D6" w:rsidP="00B811D6">
      <w:pPr>
        <w:jc w:val="center"/>
        <w:rPr>
          <w:rFonts w:ascii="Verdana" w:eastAsia="Arial Unicode MS" w:hAnsi="Verdana"/>
        </w:rPr>
      </w:pPr>
    </w:p>
    <w:p w:rsidR="00B811D6" w:rsidRPr="001B22CE" w:rsidRDefault="00B811D6" w:rsidP="00B811D6">
      <w:pPr>
        <w:jc w:val="center"/>
        <w:rPr>
          <w:rFonts w:ascii="Verdana" w:eastAsia="Arial Unicode MS" w:hAnsi="Verdana"/>
        </w:rPr>
      </w:pPr>
    </w:p>
    <w:p w:rsidR="00B811D6" w:rsidRPr="001B22CE" w:rsidRDefault="00B811D6" w:rsidP="00B811D6">
      <w:pPr>
        <w:jc w:val="center"/>
        <w:rPr>
          <w:rStyle w:val="SubtleReference"/>
          <w:rFonts w:ascii="Verdana" w:hAnsi="Verdana"/>
          <w:color w:val="000000"/>
        </w:rPr>
      </w:pPr>
    </w:p>
    <w:p w:rsidR="00B811D6" w:rsidRDefault="00B811D6" w:rsidP="00B811D6">
      <w:pPr>
        <w:jc w:val="center"/>
        <w:rPr>
          <w:rFonts w:ascii="Verdana" w:hAnsi="Verdana"/>
        </w:rPr>
      </w:pPr>
    </w:p>
    <w:p w:rsidR="00B811D6" w:rsidRPr="002A237D" w:rsidRDefault="00B811D6" w:rsidP="00B811D6">
      <w:pPr>
        <w:spacing w:line="360" w:lineRule="auto"/>
        <w:jc w:val="center"/>
        <w:rPr>
          <w:rFonts w:ascii="Verdana" w:hAnsi="Verdana" w:cs="Tahoma"/>
          <w:noProof/>
          <w:color w:val="0C2636"/>
          <w:sz w:val="48"/>
          <w:szCs w:val="48"/>
        </w:rPr>
      </w:pPr>
      <w:r w:rsidRPr="002A237D">
        <w:rPr>
          <w:rFonts w:ascii="Verdana" w:hAnsi="Verdana" w:cs="Tahoma"/>
          <w:b/>
          <w:sz w:val="48"/>
          <w:szCs w:val="48"/>
        </w:rPr>
        <w:t>Class Diagram</w:t>
      </w:r>
    </w:p>
    <w:p w:rsidR="00B811D6" w:rsidRDefault="00B811D6" w:rsidP="00B811D6">
      <w:pPr>
        <w:jc w:val="center"/>
        <w:rPr>
          <w:rFonts w:ascii="Verdana" w:hAnsi="Verdana"/>
        </w:rPr>
      </w:pPr>
    </w:p>
    <w:p w:rsidR="00B811D6" w:rsidRDefault="00B811D6" w:rsidP="00B811D6">
      <w:pPr>
        <w:jc w:val="center"/>
        <w:rPr>
          <w:rFonts w:ascii="Verdana" w:hAnsi="Verdana"/>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Default="00B811D6" w:rsidP="00B811D6">
      <w:pPr>
        <w:jc w:val="center"/>
        <w:rPr>
          <w:rFonts w:ascii="Verdana" w:hAnsi="Verdana"/>
          <w:b/>
        </w:rPr>
      </w:pPr>
    </w:p>
    <w:p w:rsidR="00B811D6" w:rsidRPr="001B22CE" w:rsidRDefault="00B811D6" w:rsidP="00B811D6">
      <w:pPr>
        <w:jc w:val="center"/>
        <w:rPr>
          <w:rFonts w:ascii="Verdana" w:hAnsi="Verdana"/>
          <w:b/>
        </w:rPr>
      </w:pPr>
      <w:r w:rsidRPr="001B22CE">
        <w:rPr>
          <w:rFonts w:ascii="Verdana" w:hAnsi="Verdana"/>
          <w:b/>
        </w:rPr>
        <w:t>CLASS DIAGRAM</w:t>
      </w:r>
    </w:p>
    <w:p w:rsidR="00B811D6" w:rsidRPr="001B22CE" w:rsidRDefault="00B811D6" w:rsidP="00B811D6">
      <w:pPr>
        <w:ind w:left="720" w:firstLine="1035"/>
        <w:jc w:val="center"/>
        <w:rPr>
          <w:rFonts w:ascii="Verdana" w:hAnsi="Verdana"/>
        </w:rPr>
      </w:pPr>
      <w:r w:rsidRPr="001B22CE">
        <w:rPr>
          <w:rFonts w:ascii="Verdana" w:hAnsi="Verdana"/>
        </w:rPr>
        <w:t>Class diagrams describe the structure of the system in terms of classes and objects. The servlet api class diagram will be as follows.</w:t>
      </w:r>
    </w:p>
    <w:p w:rsidR="00B811D6" w:rsidRPr="001B22CE" w:rsidRDefault="00B811D6" w:rsidP="00B811D6">
      <w:pPr>
        <w:pStyle w:val="Default"/>
        <w:jc w:val="center"/>
        <w:rPr>
          <w:rFonts w:ascii="Verdana" w:hAnsi="Verdana"/>
        </w:rPr>
      </w:pPr>
    </w:p>
    <w:p w:rsidR="00B811D6" w:rsidRPr="001B22CE" w:rsidRDefault="00B811D6" w:rsidP="00B811D6">
      <w:pPr>
        <w:pStyle w:val="Default"/>
        <w:jc w:val="center"/>
        <w:rPr>
          <w:rFonts w:ascii="Verdana" w:hAnsi="Verdana"/>
        </w:rPr>
      </w:pPr>
    </w:p>
    <w:p w:rsidR="00B811D6" w:rsidRPr="001B22CE" w:rsidRDefault="00B811D6" w:rsidP="00B811D6">
      <w:pPr>
        <w:jc w:val="center"/>
        <w:rPr>
          <w:rFonts w:ascii="Verdana" w:hAnsi="Verdana"/>
        </w:rPr>
      </w:pPr>
    </w:p>
    <w:p w:rsidR="00B811D6" w:rsidRDefault="00B811D6" w:rsidP="00B811D6">
      <w:pPr>
        <w:spacing w:line="360" w:lineRule="auto"/>
        <w:jc w:val="center"/>
        <w:rPr>
          <w:rFonts w:ascii="Verdana" w:hAnsi="Verdana" w:cs="Tahoma"/>
        </w:rPr>
      </w:pPr>
      <w:r w:rsidRPr="00DA3737">
        <w:rPr>
          <w:rFonts w:ascii="Verdana" w:hAnsi="Verdana" w:cs="Tahoma"/>
        </w:rPr>
        <w:br w:type="page"/>
      </w:r>
    </w:p>
    <w:p w:rsidR="00B811D6" w:rsidRDefault="00B811D6" w:rsidP="00B811D6">
      <w:pPr>
        <w:spacing w:line="360" w:lineRule="auto"/>
        <w:jc w:val="center"/>
        <w:rPr>
          <w:rFonts w:ascii="Verdana" w:hAnsi="Verdana" w:cs="Tahoma"/>
          <w:b/>
          <w:sz w:val="28"/>
          <w:szCs w:val="28"/>
        </w:rPr>
      </w:pPr>
    </w:p>
    <w:p w:rsidR="00B811D6" w:rsidRDefault="00B811D6" w:rsidP="00B811D6">
      <w:pPr>
        <w:spacing w:line="360" w:lineRule="auto"/>
        <w:jc w:val="center"/>
        <w:rPr>
          <w:rFonts w:ascii="Verdana" w:hAnsi="Verdana" w:cs="Tahoma"/>
          <w:b/>
          <w:sz w:val="28"/>
          <w:szCs w:val="28"/>
        </w:rPr>
      </w:pPr>
    </w:p>
    <w:p w:rsidR="00B811D6" w:rsidRDefault="00B811D6" w:rsidP="00B811D6">
      <w:pPr>
        <w:spacing w:line="360" w:lineRule="auto"/>
        <w:jc w:val="center"/>
        <w:rPr>
          <w:rFonts w:ascii="Verdana" w:hAnsi="Verdana" w:cs="Tahoma"/>
          <w:b/>
          <w:sz w:val="28"/>
          <w:szCs w:val="28"/>
        </w:rPr>
      </w:pPr>
      <w:r>
        <w:rPr>
          <w:rFonts w:ascii="Verdana" w:hAnsi="Verdana" w:cs="Tahoma"/>
          <w:b/>
          <w:noProof/>
          <w:sz w:val="28"/>
          <w:szCs w:val="28"/>
        </w:rPr>
        <w:drawing>
          <wp:inline distT="0" distB="0" distL="0" distR="0">
            <wp:extent cx="8595360" cy="5120640"/>
            <wp:effectExtent l="19050" t="0" r="0" b="0"/>
            <wp:docPr id="38" name="Picture 38" descr="cyb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yber"/>
                    <pic:cNvPicPr>
                      <a:picLocks noChangeAspect="1" noChangeArrowheads="1"/>
                    </pic:cNvPicPr>
                  </pic:nvPicPr>
                  <pic:blipFill>
                    <a:blip r:embed="rId22"/>
                    <a:srcRect/>
                    <a:stretch>
                      <a:fillRect/>
                    </a:stretch>
                  </pic:blipFill>
                  <pic:spPr bwMode="auto">
                    <a:xfrm>
                      <a:off x="0" y="0"/>
                      <a:ext cx="8595360" cy="512064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Default="00B811D6" w:rsidP="00B811D6">
      <w:pPr>
        <w:pStyle w:val="Default"/>
        <w:jc w:val="center"/>
      </w:pPr>
    </w:p>
    <w:p w:rsidR="00B811D6" w:rsidRPr="00AC27D4" w:rsidRDefault="00B811D6" w:rsidP="00B811D6">
      <w:pPr>
        <w:pStyle w:val="Default"/>
        <w:jc w:val="center"/>
      </w:pPr>
    </w:p>
    <w:p w:rsidR="00B811D6" w:rsidRDefault="00B811D6" w:rsidP="00B811D6">
      <w:pPr>
        <w:spacing w:line="360" w:lineRule="auto"/>
        <w:jc w:val="center"/>
        <w:rPr>
          <w:rFonts w:ascii="Verdana" w:hAnsi="Verdana" w:cs="Tahoma"/>
          <w:b/>
          <w:sz w:val="28"/>
          <w:szCs w:val="28"/>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2A237D" w:rsidRDefault="00B811D6" w:rsidP="00B811D6">
      <w:pPr>
        <w:jc w:val="center"/>
        <w:rPr>
          <w:rFonts w:ascii="Verdana" w:hAnsi="Verdana"/>
          <w:b/>
          <w:sz w:val="48"/>
          <w:szCs w:val="48"/>
        </w:rPr>
      </w:pPr>
      <w:r w:rsidRPr="002A237D">
        <w:rPr>
          <w:rFonts w:ascii="Verdana" w:hAnsi="Verdana"/>
          <w:b/>
          <w:sz w:val="48"/>
          <w:szCs w:val="48"/>
        </w:rPr>
        <w:t>Use Case Diagrams</w:t>
      </w:r>
    </w:p>
    <w:p w:rsidR="00B811D6" w:rsidRDefault="00B811D6" w:rsidP="00B811D6">
      <w:pPr>
        <w:pStyle w:val="Default"/>
        <w:jc w:val="center"/>
      </w:pPr>
    </w:p>
    <w:p w:rsidR="00B811D6" w:rsidRDefault="00B811D6" w:rsidP="00B811D6">
      <w:pPr>
        <w:pStyle w:val="Default"/>
        <w:jc w:val="center"/>
      </w:pPr>
    </w:p>
    <w:p w:rsidR="00B811D6" w:rsidRPr="006523B3" w:rsidRDefault="00B811D6" w:rsidP="00B811D6">
      <w:pPr>
        <w:pStyle w:val="Default"/>
        <w:jc w:val="center"/>
        <w:rPr>
          <w:rFonts w:ascii="Verdana" w:hAnsi="Verdana" w:cs="Tahoma"/>
        </w:rPr>
      </w:pPr>
      <w:r w:rsidRPr="006523B3">
        <w:rPr>
          <w:rFonts w:ascii="Verdana" w:hAnsi="Verdana" w:cs="Tahoma"/>
          <w:b/>
        </w:rPr>
        <w:t>UML Diagrams</w:t>
      </w:r>
    </w:p>
    <w:p w:rsidR="00B811D6" w:rsidRPr="006523B3" w:rsidRDefault="00B811D6" w:rsidP="00B811D6">
      <w:pPr>
        <w:pStyle w:val="HTMLPreformatted"/>
        <w:spacing w:line="288" w:lineRule="atLeast"/>
        <w:jc w:val="center"/>
        <w:rPr>
          <w:rStyle w:val="HTMLTypewriter2"/>
          <w:rFonts w:ascii="Verdana" w:hAnsi="Verdana"/>
        </w:rPr>
      </w:pPr>
      <w:r w:rsidRPr="006523B3">
        <w:rPr>
          <w:rStyle w:val="HTMLTypewriter2"/>
          <w:rFonts w:ascii="Verdana" w:hAnsi="Verdana"/>
          <w:b/>
        </w:rPr>
        <w:t>Unified Modeling Language</w:t>
      </w:r>
      <w:r w:rsidRPr="006523B3">
        <w:rPr>
          <w:rStyle w:val="HTMLTypewriter2"/>
          <w:rFonts w:ascii="Verdana" w:hAnsi="Verdana"/>
        </w:rPr>
        <w:t>:</w:t>
      </w:r>
    </w:p>
    <w:p w:rsidR="00B811D6" w:rsidRPr="006523B3" w:rsidRDefault="00B811D6" w:rsidP="00B811D6">
      <w:pPr>
        <w:pStyle w:val="HTMLPreformatted"/>
        <w:spacing w:line="288" w:lineRule="atLeast"/>
        <w:jc w:val="center"/>
        <w:rPr>
          <w:rStyle w:val="HTMLTypewriter2"/>
          <w:rFonts w:ascii="Verdana" w:hAnsi="Verdana"/>
        </w:rPr>
      </w:pPr>
    </w:p>
    <w:p w:rsidR="00B811D6" w:rsidRPr="006523B3" w:rsidRDefault="00B811D6" w:rsidP="00B811D6">
      <w:pPr>
        <w:spacing w:line="360" w:lineRule="auto"/>
        <w:jc w:val="center"/>
        <w:rPr>
          <w:rFonts w:ascii="Verdana" w:eastAsia="Arial Unicode MS" w:hAnsi="Verdana" w:cs="Arial Unicode MS"/>
          <w:bCs/>
        </w:rPr>
      </w:pPr>
      <w:r w:rsidRPr="006523B3">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B811D6" w:rsidRPr="006523B3" w:rsidRDefault="00B811D6" w:rsidP="00B811D6">
      <w:pPr>
        <w:pStyle w:val="Default"/>
        <w:jc w:val="center"/>
        <w:rPr>
          <w:rFonts w:ascii="Verdana" w:eastAsia="Arial Unicode MS" w:hAnsi="Verdana"/>
        </w:rPr>
      </w:pPr>
    </w:p>
    <w:p w:rsidR="00B811D6" w:rsidRPr="006523B3" w:rsidRDefault="00B811D6" w:rsidP="00B811D6">
      <w:pPr>
        <w:spacing w:line="360" w:lineRule="auto"/>
        <w:jc w:val="center"/>
        <w:rPr>
          <w:rFonts w:ascii="Verdana" w:eastAsia="Arial Unicode MS" w:hAnsi="Verdana" w:cs="Arial Unicode MS"/>
          <w:bCs/>
        </w:rPr>
      </w:pPr>
      <w:r w:rsidRPr="006523B3">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B811D6" w:rsidRPr="006523B3" w:rsidRDefault="00B811D6" w:rsidP="00B811D6">
      <w:pPr>
        <w:widowControl w:val="0"/>
        <w:numPr>
          <w:ilvl w:val="1"/>
          <w:numId w:val="1"/>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User Model View</w:t>
      </w:r>
    </w:p>
    <w:p w:rsidR="00B811D6" w:rsidRPr="006523B3" w:rsidRDefault="00B811D6" w:rsidP="00B811D6">
      <w:pPr>
        <w:widowControl w:val="0"/>
        <w:numPr>
          <w:ilvl w:val="2"/>
          <w:numId w:val="1"/>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This view represents the system from the users perspective.</w:t>
      </w:r>
    </w:p>
    <w:p w:rsidR="00B811D6" w:rsidRPr="006523B3" w:rsidRDefault="00B811D6" w:rsidP="00B811D6">
      <w:pPr>
        <w:widowControl w:val="0"/>
        <w:numPr>
          <w:ilvl w:val="2"/>
          <w:numId w:val="1"/>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The analysis representation describes a usage scenario from the end-users perspective.</w:t>
      </w:r>
    </w:p>
    <w:p w:rsidR="00B811D6" w:rsidRPr="006523B3" w:rsidRDefault="00B811D6" w:rsidP="00B811D6">
      <w:pPr>
        <w:pStyle w:val="Default"/>
        <w:jc w:val="center"/>
        <w:rPr>
          <w:rFonts w:ascii="Verdana" w:eastAsia="Arial Unicode MS" w:hAnsi="Verdana"/>
        </w:rPr>
      </w:pPr>
    </w:p>
    <w:p w:rsidR="00B811D6" w:rsidRPr="006523B3" w:rsidRDefault="00B811D6" w:rsidP="00B811D6">
      <w:pPr>
        <w:widowControl w:val="0"/>
        <w:numPr>
          <w:ilvl w:val="1"/>
          <w:numId w:val="1"/>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Structural model view</w:t>
      </w:r>
    </w:p>
    <w:p w:rsidR="00B811D6" w:rsidRPr="006523B3" w:rsidRDefault="00B811D6" w:rsidP="00B811D6">
      <w:pPr>
        <w:widowControl w:val="0"/>
        <w:numPr>
          <w:ilvl w:val="2"/>
          <w:numId w:val="1"/>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In this model the data and functionality are arrived from inside the system.</w:t>
      </w:r>
    </w:p>
    <w:p w:rsidR="00B811D6" w:rsidRPr="006523B3" w:rsidRDefault="00B811D6" w:rsidP="00B811D6">
      <w:pPr>
        <w:widowControl w:val="0"/>
        <w:numPr>
          <w:ilvl w:val="2"/>
          <w:numId w:val="1"/>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This model view models the static structures.</w:t>
      </w:r>
    </w:p>
    <w:p w:rsidR="00B811D6" w:rsidRPr="006523B3" w:rsidRDefault="00B811D6" w:rsidP="00B811D6">
      <w:pPr>
        <w:pStyle w:val="Default"/>
        <w:jc w:val="center"/>
        <w:rPr>
          <w:rFonts w:ascii="Verdana" w:eastAsia="Arial Unicode MS" w:hAnsi="Verdana"/>
        </w:rPr>
      </w:pPr>
    </w:p>
    <w:p w:rsidR="00B811D6" w:rsidRPr="006523B3" w:rsidRDefault="00B811D6" w:rsidP="00B811D6">
      <w:pPr>
        <w:widowControl w:val="0"/>
        <w:numPr>
          <w:ilvl w:val="0"/>
          <w:numId w:val="2"/>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Behavioral Model View</w:t>
      </w:r>
    </w:p>
    <w:p w:rsidR="00B811D6" w:rsidRPr="006523B3" w:rsidRDefault="00B811D6" w:rsidP="00B811D6">
      <w:pPr>
        <w:spacing w:line="360" w:lineRule="auto"/>
        <w:ind w:left="1440"/>
        <w:jc w:val="center"/>
        <w:rPr>
          <w:rFonts w:ascii="Verdana" w:eastAsia="Arial Unicode MS" w:hAnsi="Verdana" w:cs="Arial Unicode MS"/>
          <w:bCs/>
        </w:rPr>
      </w:pPr>
      <w:r w:rsidRPr="006523B3">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B811D6" w:rsidRPr="006523B3" w:rsidRDefault="00B811D6" w:rsidP="00B811D6">
      <w:pPr>
        <w:pStyle w:val="Default"/>
        <w:jc w:val="center"/>
        <w:rPr>
          <w:rFonts w:ascii="Verdana" w:eastAsia="Arial Unicode MS" w:hAnsi="Verdana"/>
        </w:rPr>
      </w:pPr>
    </w:p>
    <w:p w:rsidR="00B811D6" w:rsidRPr="006523B3" w:rsidRDefault="00B811D6" w:rsidP="00B811D6">
      <w:pPr>
        <w:widowControl w:val="0"/>
        <w:numPr>
          <w:ilvl w:val="0"/>
          <w:numId w:val="2"/>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Implementation Model View</w:t>
      </w:r>
    </w:p>
    <w:p w:rsidR="00B811D6" w:rsidRPr="006523B3" w:rsidRDefault="00B811D6" w:rsidP="00B811D6">
      <w:pPr>
        <w:tabs>
          <w:tab w:val="left" w:pos="1440"/>
        </w:tabs>
        <w:spacing w:line="360" w:lineRule="auto"/>
        <w:ind w:left="1440"/>
        <w:jc w:val="center"/>
        <w:rPr>
          <w:rFonts w:ascii="Verdana" w:eastAsia="Arial Unicode MS" w:hAnsi="Verdana" w:cs="Arial Unicode MS"/>
          <w:bCs/>
        </w:rPr>
      </w:pPr>
      <w:r w:rsidRPr="006523B3">
        <w:rPr>
          <w:rFonts w:ascii="Verdana" w:eastAsia="Arial Unicode MS" w:hAnsi="Verdana" w:cs="Arial Unicode MS"/>
          <w:bCs/>
        </w:rPr>
        <w:lastRenderedPageBreak/>
        <w:t>In this the structural and behavioral as parts of the system are represented as they are to be built.</w:t>
      </w:r>
    </w:p>
    <w:p w:rsidR="00B811D6" w:rsidRPr="006523B3" w:rsidRDefault="00B811D6" w:rsidP="00B811D6">
      <w:pPr>
        <w:pStyle w:val="Default"/>
        <w:jc w:val="center"/>
        <w:rPr>
          <w:rFonts w:ascii="Verdana" w:eastAsia="Arial Unicode MS" w:hAnsi="Verdana"/>
        </w:rPr>
      </w:pPr>
    </w:p>
    <w:p w:rsidR="00B811D6" w:rsidRPr="006523B3" w:rsidRDefault="00B811D6" w:rsidP="00B811D6">
      <w:pPr>
        <w:widowControl w:val="0"/>
        <w:numPr>
          <w:ilvl w:val="0"/>
          <w:numId w:val="3"/>
        </w:numPr>
        <w:autoSpaceDE w:val="0"/>
        <w:autoSpaceDN w:val="0"/>
        <w:adjustRightInd w:val="0"/>
        <w:spacing w:after="0" w:line="360" w:lineRule="auto"/>
        <w:ind w:hanging="630"/>
        <w:jc w:val="center"/>
        <w:rPr>
          <w:rFonts w:ascii="Verdana" w:eastAsia="Arial Unicode MS" w:hAnsi="Verdana" w:cs="Arial Unicode MS"/>
          <w:bCs/>
        </w:rPr>
      </w:pPr>
      <w:r w:rsidRPr="006523B3">
        <w:rPr>
          <w:rFonts w:ascii="Verdana" w:eastAsia="Arial Unicode MS" w:hAnsi="Verdana" w:cs="Arial Unicode MS"/>
          <w:bCs/>
        </w:rPr>
        <w:t>Environmental Model View</w:t>
      </w:r>
    </w:p>
    <w:p w:rsidR="00B811D6" w:rsidRPr="006523B3" w:rsidRDefault="00B811D6" w:rsidP="00B811D6">
      <w:pPr>
        <w:tabs>
          <w:tab w:val="left" w:pos="1440"/>
        </w:tabs>
        <w:spacing w:line="360" w:lineRule="auto"/>
        <w:ind w:left="1440"/>
        <w:jc w:val="center"/>
        <w:rPr>
          <w:rFonts w:ascii="Verdana" w:eastAsia="Arial Unicode MS" w:hAnsi="Verdana" w:cs="Arial Unicode MS"/>
        </w:rPr>
      </w:pPr>
      <w:r w:rsidRPr="006523B3">
        <w:rPr>
          <w:rFonts w:ascii="Verdana" w:eastAsia="Arial Unicode MS" w:hAnsi="Verdana" w:cs="Arial Unicode MS"/>
        </w:rPr>
        <w:t>In this the structural and behavioral aspects of the environment in which the system is to be implemented are represented.</w:t>
      </w:r>
    </w:p>
    <w:p w:rsidR="00B811D6" w:rsidRPr="006523B3" w:rsidRDefault="00B811D6" w:rsidP="00B811D6">
      <w:pPr>
        <w:pStyle w:val="Default"/>
        <w:jc w:val="center"/>
        <w:rPr>
          <w:rFonts w:ascii="Verdana" w:eastAsia="Arial Unicode MS" w:hAnsi="Verdana"/>
        </w:rPr>
      </w:pPr>
    </w:p>
    <w:p w:rsidR="00B811D6" w:rsidRPr="006523B3" w:rsidRDefault="00B811D6" w:rsidP="00B811D6">
      <w:pPr>
        <w:pStyle w:val="Default"/>
        <w:jc w:val="center"/>
        <w:rPr>
          <w:rFonts w:ascii="Verdana" w:eastAsia="Arial Unicode MS" w:hAnsi="Verdana"/>
        </w:rPr>
      </w:pPr>
    </w:p>
    <w:p w:rsidR="00B811D6" w:rsidRPr="006523B3" w:rsidRDefault="00B811D6" w:rsidP="00B811D6">
      <w:pPr>
        <w:spacing w:line="360" w:lineRule="auto"/>
        <w:jc w:val="center"/>
        <w:rPr>
          <w:rFonts w:ascii="Verdana" w:eastAsia="Arial Unicode MS" w:hAnsi="Verdana" w:cs="Arial Unicode MS"/>
        </w:rPr>
      </w:pPr>
      <w:r w:rsidRPr="006523B3">
        <w:rPr>
          <w:rFonts w:ascii="Verdana" w:eastAsia="Arial Unicode MS" w:hAnsi="Verdana" w:cs="Arial Unicode MS"/>
        </w:rPr>
        <w:t>UML is specifically constructed through two different domains they are:</w:t>
      </w:r>
    </w:p>
    <w:p w:rsidR="00B811D6" w:rsidRPr="006523B3" w:rsidRDefault="00B811D6" w:rsidP="00B811D6">
      <w:pPr>
        <w:widowControl w:val="0"/>
        <w:numPr>
          <w:ilvl w:val="0"/>
          <w:numId w:val="4"/>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UML Analysis modeling, this focuses on the user model and structural model views of the system.</w:t>
      </w:r>
    </w:p>
    <w:p w:rsidR="00B811D6" w:rsidRPr="006523B3" w:rsidRDefault="00B811D6" w:rsidP="00B811D6">
      <w:pPr>
        <w:widowControl w:val="0"/>
        <w:numPr>
          <w:ilvl w:val="0"/>
          <w:numId w:val="4"/>
        </w:numPr>
        <w:autoSpaceDE w:val="0"/>
        <w:autoSpaceDN w:val="0"/>
        <w:adjustRightInd w:val="0"/>
        <w:spacing w:after="0" w:line="360" w:lineRule="auto"/>
        <w:jc w:val="center"/>
        <w:rPr>
          <w:rFonts w:ascii="Verdana" w:eastAsia="Arial Unicode MS" w:hAnsi="Verdana" w:cs="Arial Unicode MS"/>
          <w:bCs/>
        </w:rPr>
      </w:pPr>
      <w:r w:rsidRPr="006523B3">
        <w:rPr>
          <w:rFonts w:ascii="Verdana" w:eastAsia="Arial Unicode MS" w:hAnsi="Verdana" w:cs="Arial Unicode MS"/>
          <w:bCs/>
        </w:rPr>
        <w:t>UML design modeling, which focuses on the behavioral modeling, implementation modeling and environmental model views.</w:t>
      </w:r>
    </w:p>
    <w:p w:rsidR="00B811D6" w:rsidRPr="006523B3" w:rsidRDefault="00B811D6" w:rsidP="00B811D6">
      <w:pPr>
        <w:spacing w:line="360" w:lineRule="auto"/>
        <w:jc w:val="center"/>
        <w:rPr>
          <w:rFonts w:ascii="Verdana" w:eastAsia="Arial Unicode MS" w:hAnsi="Verdana" w:cs="Arial Unicode MS"/>
          <w:bCs/>
        </w:rPr>
      </w:pPr>
    </w:p>
    <w:p w:rsidR="00B811D6" w:rsidRPr="006523B3" w:rsidRDefault="00B811D6" w:rsidP="00B811D6">
      <w:pPr>
        <w:spacing w:line="360" w:lineRule="auto"/>
        <w:jc w:val="center"/>
        <w:rPr>
          <w:rFonts w:ascii="Verdana" w:eastAsia="Arial Unicode MS" w:hAnsi="Verdana" w:cs="Arial Unicode MS"/>
        </w:rPr>
      </w:pPr>
      <w:r w:rsidRPr="006523B3">
        <w:rPr>
          <w:rFonts w:ascii="Verdana" w:eastAsia="Arial Unicode MS" w:hAnsi="Verdana" w:cs="Arial Unicode MS"/>
        </w:rPr>
        <w:t>Use case Diagrams represent the functionality of the system from a user’s point of view. Use cases are used during requirements elicitation and analysis to represent the functionality of the system. Use cases focus on the behavior of the system from external point of view.</w:t>
      </w:r>
    </w:p>
    <w:p w:rsidR="00B811D6" w:rsidRPr="006523B3" w:rsidRDefault="00B811D6" w:rsidP="00B811D6">
      <w:pPr>
        <w:spacing w:line="360" w:lineRule="auto"/>
        <w:jc w:val="center"/>
        <w:rPr>
          <w:rFonts w:ascii="Verdana" w:eastAsia="Arial Unicode MS" w:hAnsi="Verdana" w:cs="Arial Unicode MS"/>
        </w:rPr>
      </w:pPr>
    </w:p>
    <w:p w:rsidR="00B811D6" w:rsidRPr="006523B3" w:rsidRDefault="00B811D6" w:rsidP="00B811D6">
      <w:pPr>
        <w:spacing w:line="360" w:lineRule="auto"/>
        <w:jc w:val="center"/>
        <w:rPr>
          <w:rFonts w:ascii="Verdana" w:eastAsia="Arial Unicode MS" w:hAnsi="Verdana" w:cs="Arial Unicode MS"/>
        </w:rPr>
      </w:pPr>
      <w:r w:rsidRPr="006523B3">
        <w:rPr>
          <w:rFonts w:ascii="Verdana" w:eastAsia="Arial Unicode MS" w:hAnsi="Verdana" w:cs="Arial Unicode MS"/>
        </w:rPr>
        <w:t>Actors are external entities that interact with the system. Examples of actors include users like administrator, bank customer …etc., or another system like central database.</w:t>
      </w:r>
    </w:p>
    <w:p w:rsidR="00B811D6" w:rsidRDefault="00B811D6" w:rsidP="00B811D6">
      <w:pPr>
        <w:jc w:val="center"/>
        <w:rPr>
          <w:rFonts w:ascii="Verdana" w:hAnsi="Verdana"/>
          <w:b/>
          <w:u w:val="single"/>
        </w:rPr>
      </w:pPr>
    </w:p>
    <w:p w:rsidR="00B811D6" w:rsidRDefault="00B811D6" w:rsidP="00B811D6">
      <w:pPr>
        <w:jc w:val="center"/>
        <w:rPr>
          <w:rFonts w:ascii="Verdana" w:hAnsi="Verdana"/>
          <w:b/>
          <w:u w:val="single"/>
        </w:rPr>
      </w:pPr>
    </w:p>
    <w:p w:rsidR="00B811D6" w:rsidRDefault="00B811D6" w:rsidP="00B811D6">
      <w:pPr>
        <w:jc w:val="center"/>
        <w:rPr>
          <w:rFonts w:ascii="Verdana" w:hAnsi="Verdana"/>
          <w:b/>
          <w:u w:val="single"/>
        </w:rPr>
      </w:pPr>
    </w:p>
    <w:p w:rsidR="00B811D6" w:rsidRDefault="00B811D6" w:rsidP="00B811D6">
      <w:pPr>
        <w:jc w:val="center"/>
        <w:rPr>
          <w:rFonts w:ascii="Verdana" w:hAnsi="Verdana"/>
          <w:b/>
          <w:u w:val="single"/>
        </w:rPr>
      </w:pPr>
    </w:p>
    <w:p w:rsidR="00B811D6" w:rsidRPr="00097A13" w:rsidRDefault="00B811D6" w:rsidP="00B811D6">
      <w:pPr>
        <w:jc w:val="center"/>
        <w:rPr>
          <w:rFonts w:ascii="Verdana" w:hAnsi="Verdana"/>
          <w:b/>
        </w:rPr>
      </w:pPr>
      <w:r w:rsidRPr="00097A13">
        <w:rPr>
          <w:rFonts w:ascii="Verdana" w:hAnsi="Verdana"/>
          <w:b/>
        </w:rPr>
        <w:t>Use Case Diagram for user login :</w:t>
      </w:r>
    </w:p>
    <w:p w:rsidR="00B811D6" w:rsidRDefault="00B811D6" w:rsidP="00B811D6">
      <w:pPr>
        <w:pStyle w:val="Default"/>
        <w:jc w:val="center"/>
      </w:pPr>
    </w:p>
    <w:p w:rsidR="00B811D6" w:rsidRDefault="00B811D6" w:rsidP="00B811D6">
      <w:pPr>
        <w:pStyle w:val="Default"/>
        <w:jc w:val="center"/>
      </w:pPr>
      <w:r>
        <w:rPr>
          <w:noProof/>
        </w:rPr>
        <w:lastRenderedPageBreak/>
        <w:drawing>
          <wp:inline distT="0" distB="0" distL="0" distR="0">
            <wp:extent cx="5669280" cy="2743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srcRect/>
                    <a:stretch>
                      <a:fillRect/>
                    </a:stretch>
                  </pic:blipFill>
                  <pic:spPr bwMode="auto">
                    <a:xfrm>
                      <a:off x="0" y="0"/>
                      <a:ext cx="5669280" cy="274320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6A1239" w:rsidRDefault="00B811D6" w:rsidP="00B811D6">
      <w:pPr>
        <w:pStyle w:val="Default"/>
        <w:jc w:val="center"/>
      </w:pPr>
    </w:p>
    <w:p w:rsidR="00B811D6" w:rsidRPr="00272F39" w:rsidRDefault="00B811D6" w:rsidP="00B811D6">
      <w:pPr>
        <w:widowControl w:val="0"/>
        <w:numPr>
          <w:ilvl w:val="0"/>
          <w:numId w:val="5"/>
        </w:numPr>
        <w:autoSpaceDE w:val="0"/>
        <w:autoSpaceDN w:val="0"/>
        <w:adjustRightInd w:val="0"/>
        <w:spacing w:after="0" w:line="360" w:lineRule="auto"/>
        <w:jc w:val="center"/>
        <w:rPr>
          <w:rFonts w:ascii="Verdana" w:hAnsi="Verdana" w:cs="Tahoma"/>
          <w:b/>
        </w:rPr>
      </w:pPr>
      <w:r w:rsidRPr="00272F39">
        <w:rPr>
          <w:rFonts w:ascii="Verdana" w:hAnsi="Verdana" w:cs="Tahoma"/>
          <w:b/>
        </w:rPr>
        <w:t>system Use Case Diagram</w:t>
      </w:r>
    </w:p>
    <w:p w:rsidR="00B811D6" w:rsidRPr="00DA3737" w:rsidRDefault="00B811D6" w:rsidP="00B811D6">
      <w:pPr>
        <w:pStyle w:val="Default"/>
        <w:jc w:val="center"/>
        <w:rPr>
          <w:rFonts w:ascii="Verdana" w:hAnsi="Verdana"/>
        </w:rPr>
      </w:pPr>
    </w:p>
    <w:p w:rsidR="00B811D6" w:rsidRDefault="00CF5896" w:rsidP="00B811D6">
      <w:pPr>
        <w:spacing w:line="360" w:lineRule="auto"/>
        <w:jc w:val="center"/>
        <w:rPr>
          <w:rFonts w:ascii="Verdana" w:hAnsi="Verdana" w:cs="Tahoma"/>
          <w:b/>
        </w:rPr>
      </w:pPr>
      <w:r>
        <w:rPr>
          <w:rFonts w:ascii="Verdana" w:hAnsi="Verdana" w:cs="Tahoma"/>
          <w:b/>
        </w:rPr>
      </w:r>
      <w:r>
        <w:rPr>
          <w:rFonts w:ascii="Verdana" w:hAnsi="Verdana" w:cs="Tahoma"/>
          <w:b/>
        </w:rPr>
        <w:pict>
          <v:group id="_x0000_s2454" editas="canvas" style="width:374.25pt;height:333.75pt;mso-position-horizontal-relative:char;mso-position-vertical-relative:line" coordsize="7485,6675">
            <o:lock v:ext="edit" aspectratio="t"/>
            <v:shape id="_x0000_s2455" type="#_x0000_t75" style="position:absolute;width:7485;height:6675" o:preferrelative="f">
              <v:fill o:detectmouseclick="t"/>
              <v:path o:extrusionok="t" o:connecttype="none"/>
              <o:lock v:ext="edit" text="t"/>
            </v:shape>
            <v:rect id="_x0000_s2456" style="position:absolute;left:3600;top:540;width:3570;height:5430" fillcolor="#ffffb9" strokecolor="maroon" strokeweight="42e-5mm"/>
            <v:rect id="_x0000_s2457" style="position:absolute;left:6585;top:600;width:513;height:422;mso-wrap-style:none" filled="f" stroked="f">
              <v:textbox style="mso-fit-shape-to-text:t" inset="0,0,0,0">
                <w:txbxContent>
                  <w:p w:rsidR="00B811D6" w:rsidRDefault="00B811D6" w:rsidP="00B811D6">
                    <w:r>
                      <w:rPr>
                        <w:rFonts w:ascii="Tahoma" w:hAnsi="Tahoma" w:cs="Tahoma"/>
                        <w:color w:val="000000"/>
                        <w:sz w:val="16"/>
                        <w:szCs w:val="16"/>
                      </w:rPr>
                      <w:t>System</w:t>
                    </w:r>
                  </w:p>
                </w:txbxContent>
              </v:textbox>
            </v:rect>
            <v:oval id="_x0000_s2458" style="position:absolute;left:1080;top:315;width:240;height:240" fillcolor="#ffffb9" strokecolor="maroon" strokeweight="42e-5mm"/>
            <v:line id="_x0000_s2459" style="position:absolute" from="1200,570" to="1201,825" strokecolor="maroon" strokeweight="42e-5mm"/>
            <v:line id="_x0000_s2460" style="position:absolute" from="1065,660" to="1350,661" strokecolor="maroon" strokeweight="42e-5mm"/>
            <v:line id="_x0000_s2461" style="position:absolute;flip:x" from="1020,825" to="1200,1095" strokecolor="maroon" strokeweight="42e-5mm"/>
            <v:line id="_x0000_s2462" style="position:absolute" from="1200,825" to="1395,1095" strokecolor="maroon" strokeweight="42e-5mm"/>
            <v:rect id="_x0000_s2463" style="position:absolute;left:615;top:1170;width:1149;height:422;mso-wrap-style:none" filled="f" stroked="f">
              <v:textbox style="mso-fit-shape-to-text:t" inset="0,0,0,0">
                <w:txbxContent>
                  <w:p w:rsidR="00B811D6" w:rsidRDefault="00B811D6" w:rsidP="00B811D6">
                    <w:r>
                      <w:rPr>
                        <w:rFonts w:ascii="Tahoma" w:hAnsi="Tahoma" w:cs="Tahoma"/>
                        <w:b/>
                        <w:bCs/>
                        <w:color w:val="000000"/>
                        <w:sz w:val="16"/>
                        <w:szCs w:val="16"/>
                      </w:rPr>
                      <w:t>Agency‘s chief</w:t>
                    </w:r>
                  </w:p>
                </w:txbxContent>
              </v:textbox>
            </v:rect>
            <v:oval id="_x0000_s2464" style="position:absolute;left:1005;top:1935;width:240;height:240" fillcolor="#ffffb9" strokecolor="maroon" strokeweight="42e-5mm"/>
            <v:line id="_x0000_s2465" style="position:absolute" from="1125,2190" to="1126,2445" strokecolor="maroon" strokeweight="42e-5mm"/>
            <v:line id="_x0000_s2466" style="position:absolute" from="990,2280" to="1275,2281" strokecolor="maroon" strokeweight="42e-5mm"/>
            <v:line id="_x0000_s2467" style="position:absolute;flip:x" from="945,2445" to="1125,2715" strokecolor="maroon" strokeweight="42e-5mm"/>
            <v:line id="_x0000_s2468" style="position:absolute" from="1125,2445" to="1320,2715" strokecolor="maroon" strokeweight="42e-5mm"/>
            <v:rect id="_x0000_s2469" style="position:absolute;left:885;top:2790;width:475;height:422;mso-wrap-style:none" filled="f" stroked="f">
              <v:textbox style="mso-fit-shape-to-text:t" inset="0,0,0,0">
                <w:txbxContent>
                  <w:p w:rsidR="00B811D6" w:rsidRDefault="00B811D6" w:rsidP="00B811D6">
                    <w:r>
                      <w:rPr>
                        <w:rFonts w:ascii="Tahoma" w:hAnsi="Tahoma" w:cs="Tahoma"/>
                        <w:b/>
                        <w:bCs/>
                        <w:color w:val="000000"/>
                        <w:sz w:val="16"/>
                        <w:szCs w:val="16"/>
                      </w:rPr>
                      <w:t>Agent</w:t>
                    </w:r>
                  </w:p>
                </w:txbxContent>
              </v:textbox>
            </v:rect>
            <v:oval id="_x0000_s2470" style="position:absolute;left:1050;top:3615;width:240;height:240" fillcolor="#ffffb9" strokecolor="maroon" strokeweight="42e-5mm"/>
            <v:line id="_x0000_s2471" style="position:absolute" from="1170,3870" to="1171,4125" strokecolor="maroon" strokeweight="42e-5mm"/>
            <v:line id="_x0000_s2472" style="position:absolute" from="1035,3960" to="1320,3961" strokecolor="maroon" strokeweight="42e-5mm"/>
            <v:line id="_x0000_s2473" style="position:absolute;flip:x" from="990,4125" to="1170,4395" strokecolor="maroon" strokeweight="42e-5mm"/>
            <v:line id="_x0000_s2474" style="position:absolute" from="1170,4125" to="1365,4395" strokecolor="maroon" strokeweight="42e-5mm"/>
            <v:rect id="_x0000_s2475" style="position:absolute;left:375;top:4470;width:1561;height:422;mso-wrap-style:none" filled="f" stroked="f">
              <v:textbox style="mso-fit-shape-to-text:t" inset="0,0,0,0">
                <w:txbxContent>
                  <w:p w:rsidR="00B811D6" w:rsidRDefault="00B811D6" w:rsidP="00B811D6">
                    <w:r>
                      <w:rPr>
                        <w:rFonts w:ascii="Tahoma" w:hAnsi="Tahoma" w:cs="Tahoma"/>
                        <w:b/>
                        <w:bCs/>
                        <w:color w:val="000000"/>
                        <w:sz w:val="16"/>
                        <w:szCs w:val="16"/>
                      </w:rPr>
                      <w:t>Ministry of Defence</w:t>
                    </w:r>
                  </w:p>
                </w:txbxContent>
              </v:textbox>
            </v:rect>
            <v:oval id="_x0000_s2476" style="position:absolute;left:990;top:5235;width:240;height:240" fillcolor="#ffffb9" strokecolor="maroon" strokeweight="42e-5mm"/>
            <v:line id="_x0000_s2477" style="position:absolute" from="1110,5490" to="1111,5745" strokecolor="maroon" strokeweight="42e-5mm"/>
            <v:line id="_x0000_s2478" style="position:absolute" from="975,5580" to="1260,5581" strokecolor="maroon" strokeweight="42e-5mm"/>
            <v:line id="_x0000_s2479" style="position:absolute;flip:x" from="930,5745" to="1110,6015" strokecolor="maroon" strokeweight="42e-5mm"/>
            <v:line id="_x0000_s2480" style="position:absolute" from="1110,5745" to="1305,6015" strokecolor="maroon" strokeweight="42e-5mm"/>
            <v:rect id="_x0000_s2481" style="position:absolute;left:840;top:6090;width:552;height:422;mso-wrap-style:none" filled="f" stroked="f">
              <v:textbox style="mso-fit-shape-to-text:t" inset="0,0,0,0">
                <w:txbxContent>
                  <w:p w:rsidR="00B811D6" w:rsidRDefault="00B811D6" w:rsidP="00B811D6">
                    <w:r>
                      <w:rPr>
                        <w:rFonts w:ascii="Tahoma" w:hAnsi="Tahoma" w:cs="Tahoma"/>
                        <w:b/>
                        <w:bCs/>
                        <w:color w:val="000000"/>
                        <w:sz w:val="16"/>
                        <w:szCs w:val="16"/>
                      </w:rPr>
                      <w:t>Citizen</w:t>
                    </w:r>
                  </w:p>
                </w:txbxContent>
              </v:textbox>
            </v:rect>
            <v:oval id="_x0000_s2482" style="position:absolute;left:4020;top:2340;width:2805;height:1470" fillcolor="#ffffb9" strokecolor="maroon" strokeweight="42e-5mm"/>
            <v:rect id="_x0000_s2483" style="position:absolute;left:4113;top:2880;width:2985;height:623" filled="f" stroked="f">
              <v:textbox style="mso-fit-shape-to-text:t" inset="0,0,0,0">
                <w:txbxContent>
                  <w:p w:rsidR="00B811D6" w:rsidRPr="00DD0AFA" w:rsidRDefault="00B811D6" w:rsidP="00B811D6">
                    <w:pPr>
                      <w:rPr>
                        <w:rFonts w:ascii="Arial" w:hAnsi="Arial" w:cs="Arial"/>
                        <w:b/>
                        <w:sz w:val="16"/>
                        <w:szCs w:val="16"/>
                      </w:rPr>
                    </w:pPr>
                    <w:r w:rsidRPr="00DD0AFA">
                      <w:rPr>
                        <w:rFonts w:ascii="Arial" w:hAnsi="Arial" w:cs="Arial"/>
                        <w:b/>
                        <w:sz w:val="16"/>
                        <w:szCs w:val="16"/>
                      </w:rPr>
                      <w:t>Evidences Transferring in Secret Intelligence Agencies</w:t>
                    </w:r>
                  </w:p>
                </w:txbxContent>
              </v:textbox>
            </v:rect>
            <v:line id="_x0000_s2484" style="position:absolute" from="1890,1230" to="4020,2340" strokecolor="maroon" strokeweight="42e-5mm"/>
            <v:line id="_x0000_s2485" style="position:absolute" from="1665,2565" to="4020,2880" strokecolor="maroon" strokeweight="42e-5mm"/>
            <v:line id="_x0000_s2486" style="position:absolute;flip:y" from="2070,3435" to="4020,3945" strokecolor="maroon" strokeweight="42e-5mm"/>
            <v:line id="_x0000_s2487" style="position:absolute;flip:y" from="1755,3825" to="4230,5385" strokecolor="maroon" strokeweight="42e-5mm"/>
            <w10:wrap type="none"/>
            <w10:anchorlock/>
          </v:group>
        </w:pict>
      </w:r>
    </w:p>
    <w:p w:rsidR="00B811D6" w:rsidRDefault="00B811D6" w:rsidP="00B811D6">
      <w:pPr>
        <w:spacing w:line="360" w:lineRule="auto"/>
        <w:jc w:val="center"/>
        <w:rPr>
          <w:rFonts w:ascii="Verdana" w:hAnsi="Verdana" w:cs="Tahoma"/>
          <w:b/>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spacing w:line="360" w:lineRule="auto"/>
        <w:jc w:val="center"/>
        <w:rPr>
          <w:rFonts w:ascii="Verdana" w:hAnsi="Verdana" w:cs="Tahoma"/>
          <w:b/>
        </w:rPr>
      </w:pPr>
      <w:r>
        <w:rPr>
          <w:rFonts w:ascii="Verdana" w:hAnsi="Verdana" w:cs="Tahoma"/>
          <w:b/>
        </w:rPr>
        <w:t xml:space="preserve">Defence Ministry </w:t>
      </w:r>
      <w:r w:rsidRPr="00724E83">
        <w:rPr>
          <w:rFonts w:ascii="Verdana" w:hAnsi="Verdana" w:cs="Tahoma"/>
          <w:b/>
        </w:rPr>
        <w:t>Use Case Diagram</w:t>
      </w:r>
      <w:r>
        <w:rPr>
          <w:rFonts w:ascii="Verdana" w:hAnsi="Verdana" w:cs="Tahoma"/>
          <w:b/>
        </w:rPr>
        <w:t>:</w:t>
      </w:r>
    </w:p>
    <w:p w:rsidR="00B811D6" w:rsidRPr="0057131F" w:rsidRDefault="00B811D6" w:rsidP="00B811D6">
      <w:pPr>
        <w:pStyle w:val="Default"/>
        <w:jc w:val="center"/>
      </w:pPr>
      <w:r>
        <w:rPr>
          <w:noProof/>
        </w:rPr>
        <w:lastRenderedPageBreak/>
        <w:drawing>
          <wp:inline distT="0" distB="0" distL="0" distR="0">
            <wp:extent cx="5669280" cy="521208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a:srcRect/>
                    <a:stretch>
                      <a:fillRect/>
                    </a:stretch>
                  </pic:blipFill>
                  <pic:spPr bwMode="auto">
                    <a:xfrm>
                      <a:off x="0" y="0"/>
                      <a:ext cx="5669280" cy="5212080"/>
                    </a:xfrm>
                    <a:prstGeom prst="rect">
                      <a:avLst/>
                    </a:prstGeom>
                    <a:noFill/>
                    <a:ln w="9525">
                      <a:noFill/>
                      <a:miter lim="800000"/>
                      <a:headEnd/>
                      <a:tailEnd/>
                    </a:ln>
                  </pic:spPr>
                </pic:pic>
              </a:graphicData>
            </a:graphic>
          </wp:inline>
        </w:drawing>
      </w:r>
      <w:r>
        <w:rPr>
          <w:noProof/>
        </w:rPr>
        <w:lastRenderedPageBreak/>
        <w:drawing>
          <wp:inline distT="0" distB="0" distL="0" distR="0">
            <wp:extent cx="5669280" cy="512064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srcRect/>
                    <a:stretch>
                      <a:fillRect/>
                    </a:stretch>
                  </pic:blipFill>
                  <pic:spPr bwMode="auto">
                    <a:xfrm>
                      <a:off x="0" y="0"/>
                      <a:ext cx="5669280" cy="512064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57131F" w:rsidRDefault="00B811D6" w:rsidP="00B811D6">
      <w:pPr>
        <w:pStyle w:val="Default"/>
        <w:jc w:val="center"/>
      </w:pPr>
    </w:p>
    <w:p w:rsidR="00B811D6" w:rsidRPr="008C2616" w:rsidRDefault="00B811D6" w:rsidP="00B811D6">
      <w:pPr>
        <w:widowControl w:val="0"/>
        <w:numPr>
          <w:ilvl w:val="0"/>
          <w:numId w:val="5"/>
        </w:numPr>
        <w:autoSpaceDE w:val="0"/>
        <w:autoSpaceDN w:val="0"/>
        <w:adjustRightInd w:val="0"/>
        <w:spacing w:after="0" w:line="360" w:lineRule="auto"/>
        <w:jc w:val="center"/>
        <w:rPr>
          <w:rFonts w:ascii="Verdana" w:hAnsi="Verdana" w:cs="Tahoma"/>
          <w:b/>
        </w:rPr>
      </w:pPr>
      <w:r>
        <w:rPr>
          <w:rFonts w:ascii="Bookman Old Style" w:hAnsi="Bookman Old Style"/>
          <w:b/>
          <w:bCs/>
        </w:rPr>
        <w:t>Agent</w:t>
      </w:r>
      <w:r w:rsidRPr="008C2616">
        <w:rPr>
          <w:rFonts w:ascii="Verdana" w:hAnsi="Verdana" w:cs="Tahoma"/>
          <w:b/>
        </w:rPr>
        <w:t xml:space="preserve"> Use Case Diagram</w:t>
      </w:r>
      <w:r>
        <w:rPr>
          <w:rFonts w:ascii="Verdana" w:hAnsi="Verdana" w:cs="Tahoma"/>
          <w:b/>
        </w:rPr>
        <w:t xml:space="preserve"> :</w:t>
      </w:r>
    </w:p>
    <w:p w:rsidR="00B811D6" w:rsidRPr="00DA3737" w:rsidRDefault="00B811D6" w:rsidP="00B811D6">
      <w:pPr>
        <w:pStyle w:val="Default"/>
        <w:jc w:val="center"/>
        <w:rPr>
          <w:rFonts w:ascii="Verdana" w:hAnsi="Verdana"/>
        </w:rPr>
      </w:pPr>
      <w:r>
        <w:rPr>
          <w:rFonts w:ascii="Verdana" w:hAnsi="Verdana"/>
          <w:noProof/>
        </w:rPr>
        <w:drawing>
          <wp:inline distT="0" distB="0" distL="0" distR="0">
            <wp:extent cx="4389120" cy="40233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a:srcRect/>
                    <a:stretch>
                      <a:fillRect/>
                    </a:stretch>
                  </pic:blipFill>
                  <pic:spPr bwMode="auto">
                    <a:xfrm>
                      <a:off x="0" y="0"/>
                      <a:ext cx="4389120" cy="4023360"/>
                    </a:xfrm>
                    <a:prstGeom prst="rect">
                      <a:avLst/>
                    </a:prstGeom>
                    <a:noFill/>
                    <a:ln w="9525">
                      <a:noFill/>
                      <a:miter lim="800000"/>
                      <a:headEnd/>
                      <a:tailEnd/>
                    </a:ln>
                  </pic:spPr>
                </pic:pic>
              </a:graphicData>
            </a:graphic>
          </wp:inline>
        </w:drawing>
      </w:r>
    </w:p>
    <w:p w:rsidR="00B811D6" w:rsidRDefault="00B811D6" w:rsidP="00B811D6">
      <w:pPr>
        <w:spacing w:line="360" w:lineRule="auto"/>
        <w:jc w:val="center"/>
        <w:rPr>
          <w:rFonts w:ascii="Verdana" w:hAnsi="Verdana" w:cs="Tahoma"/>
          <w:b/>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3D1AAE" w:rsidRDefault="00B811D6" w:rsidP="00B811D6">
      <w:pPr>
        <w:pStyle w:val="Default"/>
        <w:jc w:val="center"/>
      </w:pPr>
    </w:p>
    <w:p w:rsidR="00B811D6" w:rsidRDefault="00B811D6" w:rsidP="00B811D6">
      <w:pPr>
        <w:pStyle w:val="Default"/>
        <w:jc w:val="center"/>
      </w:pPr>
      <w:r>
        <w:rPr>
          <w:rFonts w:ascii="Bookman Old Style" w:hAnsi="Bookman Old Style"/>
          <w:b/>
          <w:bCs/>
        </w:rPr>
        <w:t xml:space="preserve">Citizen </w:t>
      </w:r>
      <w:r>
        <w:rPr>
          <w:rFonts w:ascii="Verdana" w:hAnsi="Verdana" w:cs="Tahoma"/>
          <w:b/>
        </w:rPr>
        <w:t xml:space="preserve"> Usecase Diagram :</w:t>
      </w:r>
    </w:p>
    <w:p w:rsidR="00B811D6" w:rsidRPr="009D2F54" w:rsidRDefault="00CF5896" w:rsidP="00B811D6">
      <w:pPr>
        <w:pStyle w:val="Default"/>
        <w:jc w:val="center"/>
      </w:pPr>
      <w:r>
        <w:pict>
          <v:group id="_x0000_s2389" editas="canvas" style="width:377.55pt;height:276.1pt;mso-position-horizontal-relative:char;mso-position-vertical-relative:line" coordsize="7551,5522">
            <o:lock v:ext="edit" aspectratio="t"/>
            <v:shape id="_x0000_s2390" type="#_x0000_t75" style="position:absolute;width:7551;height:5522" o:preferrelative="f">
              <v:fill o:detectmouseclick="t"/>
              <v:path o:extrusionok="t" o:connecttype="none"/>
              <o:lock v:ext="edit" text="t"/>
            </v:shape>
            <v:oval id="_x0000_s2391" style="position:absolute;left:841;top:2416;width:240;height:240" fillcolor="#ffffb9" strokecolor="maroon" strokeweight="42e-5mm"/>
            <v:line id="_x0000_s2392" style="position:absolute" from="961,2671" to="962,2926" strokecolor="maroon" strokeweight="42e-5mm"/>
            <v:line id="_x0000_s2393" style="position:absolute" from="826,2761" to="1111,2762" strokecolor="maroon" strokeweight="42e-5mm"/>
            <v:line id="_x0000_s2394" style="position:absolute;flip:x" from="781,2926" to="961,3196" strokecolor="maroon" strokeweight="42e-5mm"/>
            <v:line id="_x0000_s2395" style="position:absolute" from="961,2926" to="1156,3196" strokecolor="maroon" strokeweight="42e-5mm"/>
            <v:rect id="_x0000_s2396" style="position:absolute;left:691;top:3271;width:529;height:422;mso-wrap-style:none" filled="f" stroked="f">
              <v:textbox style="mso-fit-shape-to-text:t" inset="0,0,0,0">
                <w:txbxContent>
                  <w:p w:rsidR="00B811D6" w:rsidRDefault="00B811D6" w:rsidP="00B811D6">
                    <w:r>
                      <w:rPr>
                        <w:rFonts w:ascii="Tahoma" w:hAnsi="Tahoma" w:cs="Tahoma"/>
                        <w:b/>
                        <w:bCs/>
                        <w:color w:val="000000"/>
                        <w:sz w:val="16"/>
                        <w:szCs w:val="16"/>
                      </w:rPr>
                      <w:t>citizen</w:t>
                    </w:r>
                  </w:p>
                </w:txbxContent>
              </v:textbox>
            </v:rect>
            <v:oval id="_x0000_s2397" style="position:absolute;left:3603;top:300;width:2612;height:645" fillcolor="#ffffb9" strokecolor="maroon" strokeweight="42e-5mm"/>
            <v:rect id="_x0000_s2398" style="position:absolute;left:4053;top:540;width:1628;height:422;mso-wrap-style:none" filled="f" stroked="f">
              <v:textbox style="mso-fit-shape-to-text:t" inset="0,0,0,0">
                <w:txbxContent>
                  <w:p w:rsidR="00B811D6" w:rsidRDefault="00B811D6" w:rsidP="00B811D6">
                    <w:r>
                      <w:rPr>
                        <w:rFonts w:ascii="Tahoma" w:hAnsi="Tahoma" w:cs="Tahoma"/>
                        <w:b/>
                        <w:bCs/>
                        <w:color w:val="000000"/>
                        <w:sz w:val="16"/>
                        <w:szCs w:val="16"/>
                      </w:rPr>
                      <w:t>view success stories</w:t>
                    </w:r>
                  </w:p>
                </w:txbxContent>
              </v:textbox>
            </v:rect>
            <v:oval id="_x0000_s2399" style="position:absolute;left:4804;top:1621;width:2432;height:645" fillcolor="#ffffb9" strokecolor="maroon" strokeweight="42e-5mm"/>
            <v:rect id="_x0000_s2400" style="position:absolute;left:5239;top:1861;width:1509;height:422;mso-wrap-style:none" filled="f" stroked="f">
              <v:textbox style="mso-fit-shape-to-text:t" inset="0,0,0,0">
                <w:txbxContent>
                  <w:p w:rsidR="00B811D6" w:rsidRDefault="00B811D6" w:rsidP="00B811D6">
                    <w:r>
                      <w:rPr>
                        <w:rFonts w:ascii="Tahoma" w:hAnsi="Tahoma" w:cs="Tahoma"/>
                        <w:b/>
                        <w:bCs/>
                        <w:color w:val="000000"/>
                        <w:sz w:val="16"/>
                        <w:szCs w:val="16"/>
                      </w:rPr>
                      <w:t>view job resources</w:t>
                    </w:r>
                  </w:p>
                </w:txbxContent>
              </v:textbox>
            </v:rect>
            <v:oval id="_x0000_s2401" style="position:absolute;left:4864;top:3121;width:2312;height:645" fillcolor="#ffffb9" strokecolor="maroon" strokeweight="42e-5mm"/>
            <v:rect id="_x0000_s2402" style="position:absolute;left:5269;top:3361;width:1445;height:422;mso-wrap-style:none" filled="f" stroked="f">
              <v:textbox style="mso-fit-shape-to-text:t" inset="0,0,0,0">
                <w:txbxContent>
                  <w:p w:rsidR="00B811D6" w:rsidRDefault="00B811D6" w:rsidP="00B811D6">
                    <w:r>
                      <w:rPr>
                        <w:rFonts w:ascii="Tahoma" w:hAnsi="Tahoma" w:cs="Tahoma"/>
                        <w:b/>
                        <w:bCs/>
                        <w:color w:val="000000"/>
                        <w:sz w:val="16"/>
                        <w:szCs w:val="16"/>
                      </w:rPr>
                      <w:t>tips &amp; suggesition</w:t>
                    </w:r>
                  </w:p>
                </w:txbxContent>
              </v:textbox>
            </v:rect>
            <v:oval id="_x0000_s2403" style="position:absolute;left:4143;top:4562;width:1892;height:645" fillcolor="#ffffb9" strokecolor="maroon" strokeweight="42e-5mm"/>
            <v:rect id="_x0000_s2404" style="position:absolute;left:4774;top:4802;width:1090;height:422;mso-wrap-style:none" filled="f" stroked="f">
              <v:textbox style="mso-fit-shape-to-text:t" inset="0,0,0,0">
                <w:txbxContent>
                  <w:p w:rsidR="00B811D6" w:rsidRDefault="00B811D6" w:rsidP="00B811D6">
                    <w:r>
                      <w:rPr>
                        <w:rFonts w:ascii="Tahoma" w:hAnsi="Tahoma" w:cs="Tahoma"/>
                        <w:b/>
                        <w:bCs/>
                        <w:color w:val="000000"/>
                        <w:sz w:val="16"/>
                        <w:szCs w:val="16"/>
                      </w:rPr>
                      <w:t>View services</w:t>
                    </w:r>
                  </w:p>
                </w:txbxContent>
              </v:textbox>
            </v:rect>
            <v:line id="_x0000_s2405" style="position:absolute;flip:y" from="1636,960" to="4353,2566" strokecolor="maroon" strokeweight="42e-5mm"/>
            <v:line id="_x0000_s2406" style="position:absolute;flip:y" from="1636,2191" to="4804,2836" strokecolor="maroon" strokeweight="42e-5mm"/>
            <v:line id="_x0000_s2407" style="position:absolute" from="1636,3031" to="4864,3346" strokecolor="maroon" strokeweight="42e-5mm"/>
            <v:line id="_x0000_s2408" style="position:absolute" from="1636,3286" to="4383,4562" strokecolor="maroon" strokeweight="42e-5mm"/>
            <w10:wrap type="none"/>
            <w10:anchorlock/>
          </v:group>
        </w:pict>
      </w:r>
    </w:p>
    <w:p w:rsidR="00B811D6" w:rsidRDefault="00B811D6" w:rsidP="00B811D6">
      <w:pPr>
        <w:spacing w:line="360" w:lineRule="auto"/>
        <w:jc w:val="center"/>
        <w:rPr>
          <w:rFonts w:ascii="Verdana" w:hAnsi="Verdana" w:cs="Tahoma"/>
          <w:b/>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A74C8F" w:rsidRDefault="00B811D6" w:rsidP="00B811D6">
      <w:pPr>
        <w:pStyle w:val="Default"/>
        <w:jc w:val="cente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jc w:val="center"/>
        <w:rPr>
          <w:rFonts w:ascii="Verdana" w:hAnsi="Verdana"/>
          <w:b/>
          <w:sz w:val="48"/>
          <w:szCs w:val="48"/>
        </w:rPr>
      </w:pPr>
    </w:p>
    <w:p w:rsidR="00B811D6" w:rsidRDefault="00B811D6" w:rsidP="00B811D6">
      <w:pPr>
        <w:jc w:val="center"/>
        <w:rPr>
          <w:rFonts w:ascii="Verdana" w:hAnsi="Verdana"/>
          <w:b/>
          <w:sz w:val="48"/>
          <w:szCs w:val="48"/>
        </w:rPr>
      </w:pPr>
      <w:r w:rsidRPr="005C0C5D">
        <w:rPr>
          <w:rFonts w:ascii="Verdana" w:hAnsi="Verdana"/>
          <w:b/>
          <w:sz w:val="48"/>
          <w:szCs w:val="48"/>
        </w:rPr>
        <w:t>Sequence Diagrams</w:t>
      </w:r>
    </w:p>
    <w:p w:rsidR="00B811D6" w:rsidRDefault="00B811D6" w:rsidP="00B811D6">
      <w:pPr>
        <w:pStyle w:val="Default"/>
        <w:jc w:val="center"/>
      </w:pPr>
    </w:p>
    <w:p w:rsidR="00B811D6" w:rsidRPr="00A74C8F" w:rsidRDefault="00B811D6" w:rsidP="00B811D6">
      <w:pPr>
        <w:pStyle w:val="Default"/>
        <w:jc w:val="center"/>
      </w:pPr>
    </w:p>
    <w:p w:rsidR="00B811D6" w:rsidRDefault="00B811D6" w:rsidP="00B811D6">
      <w:pPr>
        <w:spacing w:line="360" w:lineRule="auto"/>
        <w:jc w:val="center"/>
        <w:rPr>
          <w:rFonts w:ascii="Verdana" w:hAnsi="Verdana" w:cs="Tahoma"/>
          <w:b/>
          <w:sz w:val="28"/>
          <w:szCs w:val="28"/>
        </w:rPr>
      </w:pPr>
      <w:r w:rsidRPr="00300F40">
        <w:rPr>
          <w:rFonts w:ascii="Verdana" w:hAnsi="Verdana" w:cs="Tahoma"/>
          <w:b/>
        </w:rPr>
        <w:t xml:space="preserve">User-Level </w:t>
      </w:r>
      <w:r w:rsidRPr="00DA3737">
        <w:rPr>
          <w:rFonts w:ascii="Verdana" w:hAnsi="Verdana" w:cs="Tahoma"/>
          <w:b/>
          <w:sz w:val="28"/>
          <w:szCs w:val="28"/>
        </w:rPr>
        <w:t>Sequence Diagram</w:t>
      </w:r>
      <w:r>
        <w:rPr>
          <w:rFonts w:ascii="Verdana" w:hAnsi="Verdana" w:cs="Tahoma"/>
          <w:b/>
          <w:sz w:val="28"/>
          <w:szCs w:val="28"/>
        </w:rPr>
        <w:t>s</w:t>
      </w:r>
    </w:p>
    <w:p w:rsidR="00B811D6" w:rsidRDefault="00B811D6" w:rsidP="00B811D6">
      <w:pPr>
        <w:pStyle w:val="Default"/>
        <w:jc w:val="center"/>
        <w:rPr>
          <w:rFonts w:ascii="Verdana" w:hAnsi="Verdana"/>
          <w:b/>
        </w:rPr>
      </w:pPr>
      <w:r>
        <w:rPr>
          <w:rFonts w:ascii="Verdana" w:hAnsi="Verdana"/>
          <w:b/>
        </w:rPr>
        <w:t>DefenceMinistry</w:t>
      </w:r>
      <w:r w:rsidRPr="006245B0">
        <w:rPr>
          <w:rFonts w:ascii="Verdana" w:hAnsi="Verdana"/>
          <w:b/>
        </w:rPr>
        <w:t xml:space="preserve"> sequence Diagram:</w:t>
      </w:r>
    </w:p>
    <w:p w:rsidR="00B811D6" w:rsidRDefault="00B811D6" w:rsidP="00B811D6">
      <w:pPr>
        <w:pStyle w:val="Default"/>
        <w:jc w:val="center"/>
        <w:rPr>
          <w:rFonts w:ascii="Verdana" w:hAnsi="Verdana"/>
          <w:b/>
        </w:rPr>
      </w:pPr>
      <w:r>
        <w:rPr>
          <w:rFonts w:ascii="Verdana" w:hAnsi="Verdana"/>
          <w:b/>
          <w:noProof/>
        </w:rPr>
        <w:drawing>
          <wp:inline distT="0" distB="0" distL="0" distR="0">
            <wp:extent cx="5669280" cy="48463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srcRect/>
                    <a:stretch>
                      <a:fillRect/>
                    </a:stretch>
                  </pic:blipFill>
                  <pic:spPr bwMode="auto">
                    <a:xfrm>
                      <a:off x="0" y="0"/>
                      <a:ext cx="5669280" cy="4846320"/>
                    </a:xfrm>
                    <a:prstGeom prst="rect">
                      <a:avLst/>
                    </a:prstGeom>
                    <a:noFill/>
                    <a:ln w="9525">
                      <a:noFill/>
                      <a:miter lim="800000"/>
                      <a:headEnd/>
                      <a:tailEnd/>
                    </a:ln>
                  </pic:spPr>
                </pic:pic>
              </a:graphicData>
            </a:graphic>
          </wp:inline>
        </w:drawing>
      </w:r>
      <w:r>
        <w:rPr>
          <w:rFonts w:ascii="Verdana" w:hAnsi="Verdana"/>
          <w:b/>
        </w:rPr>
        <w:t>AgencyChief</w:t>
      </w:r>
      <w:r w:rsidRPr="006245B0">
        <w:rPr>
          <w:rFonts w:ascii="Verdana" w:hAnsi="Verdana"/>
          <w:b/>
        </w:rPr>
        <w:t xml:space="preserve"> sequence Diagram:</w:t>
      </w:r>
    </w:p>
    <w:p w:rsidR="00B811D6" w:rsidRDefault="00B811D6" w:rsidP="00B811D6">
      <w:pPr>
        <w:pStyle w:val="Default"/>
        <w:jc w:val="center"/>
        <w:rPr>
          <w:rFonts w:ascii="Verdana" w:hAnsi="Verdana"/>
          <w:b/>
        </w:rPr>
      </w:pPr>
      <w:r>
        <w:rPr>
          <w:rFonts w:ascii="Verdana" w:hAnsi="Verdana"/>
          <w:b/>
          <w:noProof/>
        </w:rPr>
        <w:lastRenderedPageBreak/>
        <w:drawing>
          <wp:inline distT="0" distB="0" distL="0" distR="0">
            <wp:extent cx="5669280" cy="48463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a:srcRect/>
                    <a:stretch>
                      <a:fillRect/>
                    </a:stretch>
                  </pic:blipFill>
                  <pic:spPr bwMode="auto">
                    <a:xfrm>
                      <a:off x="0" y="0"/>
                      <a:ext cx="5669280" cy="4846320"/>
                    </a:xfrm>
                    <a:prstGeom prst="rect">
                      <a:avLst/>
                    </a:prstGeom>
                    <a:noFill/>
                    <a:ln w="9525">
                      <a:noFill/>
                      <a:miter lim="800000"/>
                      <a:headEnd/>
                      <a:tailEnd/>
                    </a:ln>
                  </pic:spPr>
                </pic:pic>
              </a:graphicData>
            </a:graphic>
          </wp:inline>
        </w:drawing>
      </w: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r>
        <w:rPr>
          <w:rFonts w:ascii="Verdana" w:hAnsi="Verdana"/>
          <w:b/>
        </w:rPr>
        <w:t>Agent</w:t>
      </w:r>
      <w:r w:rsidRPr="006245B0">
        <w:rPr>
          <w:rFonts w:ascii="Verdana" w:hAnsi="Verdana"/>
          <w:b/>
        </w:rPr>
        <w:t xml:space="preserve"> sequence Diagram:</w:t>
      </w:r>
    </w:p>
    <w:p w:rsidR="00B811D6" w:rsidRPr="006245B0" w:rsidRDefault="00B811D6" w:rsidP="00B811D6">
      <w:pPr>
        <w:pStyle w:val="Default"/>
        <w:jc w:val="center"/>
        <w:rPr>
          <w:rFonts w:ascii="Verdana" w:hAnsi="Verdana"/>
          <w:b/>
        </w:rPr>
      </w:pPr>
      <w:r>
        <w:rPr>
          <w:rFonts w:ascii="Verdana" w:hAnsi="Verdana"/>
          <w:b/>
          <w:noProof/>
        </w:rPr>
        <w:lastRenderedPageBreak/>
        <w:drawing>
          <wp:inline distT="0" distB="0" distL="0" distR="0">
            <wp:extent cx="5669280" cy="576072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a:srcRect/>
                    <a:stretch>
                      <a:fillRect/>
                    </a:stretch>
                  </pic:blipFill>
                  <pic:spPr bwMode="auto">
                    <a:xfrm>
                      <a:off x="0" y="0"/>
                      <a:ext cx="5669280" cy="5760720"/>
                    </a:xfrm>
                    <a:prstGeom prst="rect">
                      <a:avLst/>
                    </a:prstGeom>
                    <a:noFill/>
                    <a:ln w="9525">
                      <a:noFill/>
                      <a:miter lim="800000"/>
                      <a:headEnd/>
                      <a:tailEnd/>
                    </a:ln>
                  </pic:spPr>
                </pic:pic>
              </a:graphicData>
            </a:graphic>
          </wp:inline>
        </w:drawing>
      </w:r>
    </w:p>
    <w:p w:rsidR="00B811D6" w:rsidRDefault="00B811D6" w:rsidP="00B811D6">
      <w:pPr>
        <w:spacing w:line="360" w:lineRule="auto"/>
        <w:jc w:val="center"/>
        <w:rPr>
          <w:rFonts w:ascii="Verdana" w:hAnsi="Verdana" w:cs="Tahoma"/>
          <w:b/>
        </w:rPr>
      </w:pPr>
      <w:r>
        <w:rPr>
          <w:rFonts w:ascii="Verdana" w:hAnsi="Verdana" w:cs="Tahoma"/>
          <w:b/>
        </w:rPr>
        <w:t xml:space="preserve">Login </w:t>
      </w:r>
      <w:r w:rsidRPr="00690542">
        <w:rPr>
          <w:rFonts w:ascii="Verdana" w:hAnsi="Verdana" w:cs="Tahoma"/>
          <w:b/>
        </w:rPr>
        <w:t>Sequence Diagram</w:t>
      </w:r>
      <w:r>
        <w:rPr>
          <w:rFonts w:ascii="Verdana" w:hAnsi="Verdana" w:cs="Tahoma"/>
          <w:b/>
        </w:rPr>
        <w:t>:</w:t>
      </w:r>
    </w:p>
    <w:p w:rsidR="00B811D6" w:rsidRPr="00EA57ED" w:rsidRDefault="00B811D6" w:rsidP="00B811D6">
      <w:pPr>
        <w:pStyle w:val="Default"/>
        <w:jc w:val="center"/>
      </w:pPr>
    </w:p>
    <w:p w:rsidR="00B811D6" w:rsidRDefault="00CF5896" w:rsidP="00B811D6">
      <w:pPr>
        <w:spacing w:line="360" w:lineRule="auto"/>
        <w:jc w:val="center"/>
        <w:rPr>
          <w:rFonts w:ascii="Verdana" w:hAnsi="Verdana" w:cs="Tahoma"/>
          <w:b/>
          <w:sz w:val="28"/>
          <w:szCs w:val="28"/>
        </w:rPr>
      </w:pPr>
      <w:r>
        <w:rPr>
          <w:rFonts w:ascii="Verdana" w:hAnsi="Verdana" w:cs="Tahoma"/>
          <w:b/>
          <w:noProof/>
          <w:sz w:val="28"/>
          <w:szCs w:val="28"/>
        </w:rPr>
        <w:lastRenderedPageBreak/>
        <w:pict>
          <v:group id="_x0000_s2488" style="position:absolute;left:0;text-align:left;margin-left:30.15pt;margin-top:49.5pt;width:53.55pt;height:26.35pt;z-index:251660288" coordorigin="789,973" coordsize="1071,527">
            <v:group id="_x0000_s2489" style="position:absolute;left:879;top:973;width:981;height:467" coordorigin="879,973" coordsize="981,467">
              <v:rect id="_x0000_s2490" style="position:absolute;left:939;top:973;width:921;height:422;mso-wrap-style:none" filled="f" stroked="f">
                <v:textbox style="mso-next-textbox:#_x0000_s2490;mso-fit-shape-to-text:t" inset="0,0,0,0">
                  <w:txbxContent>
                    <w:p w:rsidR="00B811D6" w:rsidRDefault="00B811D6" w:rsidP="00B811D6">
                      <w:r>
                        <w:rPr>
                          <w:rFonts w:ascii="Tahoma" w:hAnsi="Tahoma" w:cs="Tahoma"/>
                          <w:color w:val="000000"/>
                          <w:sz w:val="16"/>
                          <w:szCs w:val="16"/>
                        </w:rPr>
                        <w:t>1 : Execute()</w:t>
                      </w:r>
                    </w:p>
                  </w:txbxContent>
                </v:textbox>
              </v:rect>
              <v:shape id="_x0000_s2491" style="position:absolute;left:879;top:1140;width:449;height:300" coordsize="449,300" path="m,l449,r,300l89,300e" filled="f" strokecolor="maroon" strokeweight="42e-5mm">
                <v:path arrowok="t"/>
              </v:shape>
            </v:group>
            <v:shape id="_x0000_s2492" style="position:absolute;left:789;top:1380;width:150;height:120" coordsize="150,120" path="m150,l,60r150,60l150,xe" fillcolor="maroon" strokecolor="maroon" strokeweight="42e-5mm">
              <v:path arrowok="t"/>
            </v:shape>
          </v:group>
        </w:pict>
      </w:r>
      <w:r w:rsidR="00B811D6">
        <w:rPr>
          <w:rFonts w:ascii="Verdana" w:hAnsi="Verdana" w:cs="Tahoma"/>
          <w:b/>
          <w:noProof/>
          <w:sz w:val="28"/>
          <w:szCs w:val="28"/>
        </w:rPr>
        <w:drawing>
          <wp:inline distT="0" distB="0" distL="0" distR="0">
            <wp:extent cx="5669280" cy="329184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0"/>
                    <a:srcRect/>
                    <a:stretch>
                      <a:fillRect/>
                    </a:stretch>
                  </pic:blipFill>
                  <pic:spPr bwMode="auto">
                    <a:xfrm>
                      <a:off x="0" y="0"/>
                      <a:ext cx="5669280" cy="3291840"/>
                    </a:xfrm>
                    <a:prstGeom prst="rect">
                      <a:avLst/>
                    </a:prstGeom>
                    <a:noFill/>
                    <a:ln w="9525">
                      <a:noFill/>
                      <a:miter lim="800000"/>
                      <a:headEnd/>
                      <a:tailEnd/>
                    </a:ln>
                  </pic:spPr>
                </pic:pic>
              </a:graphicData>
            </a:graphic>
          </wp:inline>
        </w:drawing>
      </w:r>
    </w:p>
    <w:p w:rsidR="00B811D6" w:rsidRDefault="00B811D6" w:rsidP="00B811D6">
      <w:pPr>
        <w:spacing w:line="360" w:lineRule="auto"/>
        <w:jc w:val="center"/>
        <w:rPr>
          <w:rFonts w:ascii="Verdana" w:hAnsi="Verdana" w:cs="Tahoma"/>
          <w:b/>
        </w:rPr>
      </w:pPr>
      <w:r>
        <w:rPr>
          <w:rFonts w:ascii="Verdana" w:hAnsi="Verdana" w:cs="Tahoma"/>
          <w:b/>
        </w:rPr>
        <w:t xml:space="preserve">ChangePassword </w:t>
      </w:r>
      <w:r w:rsidRPr="00690542">
        <w:rPr>
          <w:rFonts w:ascii="Verdana" w:hAnsi="Verdana" w:cs="Tahoma"/>
          <w:b/>
        </w:rPr>
        <w:t>Sequence Diagram</w:t>
      </w:r>
      <w:r>
        <w:rPr>
          <w:rFonts w:ascii="Verdana" w:hAnsi="Verdana" w:cs="Tahoma"/>
          <w:b/>
        </w:rPr>
        <w:t xml:space="preserve"> :</w:t>
      </w:r>
    </w:p>
    <w:p w:rsidR="00B811D6" w:rsidRDefault="00B811D6" w:rsidP="00B811D6">
      <w:pPr>
        <w:pStyle w:val="Default"/>
        <w:jc w:val="center"/>
      </w:pPr>
    </w:p>
    <w:p w:rsidR="00B811D6" w:rsidRDefault="00CF5896" w:rsidP="00B811D6">
      <w:pPr>
        <w:jc w:val="center"/>
        <w:rPr>
          <w:rFonts w:ascii="Verdana" w:hAnsi="Verdana"/>
        </w:rPr>
      </w:pPr>
      <w:r>
        <w:rPr>
          <w:rFonts w:ascii="Verdana" w:hAnsi="Verdana"/>
        </w:rPr>
      </w:r>
      <w:r>
        <w:rPr>
          <w:rFonts w:ascii="Verdana" w:hAnsi="Verdana"/>
        </w:rPr>
        <w:pict>
          <v:group id="_x0000_s2262" editas="canvas" style="width:449.65pt;height:258.8pt;mso-position-horizontal-relative:char;mso-position-vertical-relative:line" coordsize="8993,5176">
            <o:lock v:ext="edit" aspectratio="t"/>
            <v:shape id="_x0000_s2263" type="#_x0000_t75" style="position:absolute;width:8993;height:5176" o:preferrelative="f">
              <v:fill o:detectmouseclick="t"/>
              <v:path o:extrusionok="t" o:connecttype="none"/>
              <o:lock v:ext="edit" text="t"/>
            </v:shape>
            <v:rect id="_x0000_s2264" style="position:absolute;top:365;width:1664;height:522" fillcolor="#ffffb9" strokecolor="maroon" strokeweight="36e-5mm"/>
            <v:rect id="_x0000_s2265" style="position:absolute;left:112;top:417;width:1430;height:394;mso-wrap-style:none" filled="f" stroked="f">
              <v:textbox style="mso-fit-shape-to-text:t" inset="0,0,0,0">
                <w:txbxContent>
                  <w:p w:rsidR="00B811D6" w:rsidRDefault="00B811D6" w:rsidP="00B811D6">
                    <w:r>
                      <w:rPr>
                        <w:rFonts w:ascii="Tahoma" w:hAnsi="Tahoma" w:cs="Tahoma"/>
                        <w:color w:val="000000"/>
                        <w:sz w:val="14"/>
                        <w:szCs w:val="14"/>
                        <w:u w:val="single"/>
                      </w:rPr>
                      <w:t>ChangePasswordAction</w:t>
                    </w:r>
                  </w:p>
                </w:txbxContent>
              </v:textbox>
            </v:rect>
            <v:line id="_x0000_s2266" style="position:absolute" from="718,887" to="719,4915" strokeweight="36e-5mm">
              <v:stroke dashstyle="1 1"/>
            </v:line>
            <v:rect id="_x0000_s2267" style="position:absolute;left:1827;top:365;width:1205;height:509" fillcolor="#ffffb9" strokecolor="maroon" strokeweight="36e-5mm"/>
            <v:rect id="_x0000_s2268" style="position:absolute;left:1938;top:482;width:1022;height:394;mso-wrap-style:none" filled="f" stroked="f">
              <v:textbox style="mso-fit-shape-to-text:t" inset="0,0,0,0">
                <w:txbxContent>
                  <w:p w:rsidR="00B811D6" w:rsidRDefault="00B811D6" w:rsidP="00B811D6">
                    <w:r>
                      <w:rPr>
                        <w:rFonts w:ascii="Tahoma" w:hAnsi="Tahoma" w:cs="Tahoma"/>
                        <w:color w:val="000000"/>
                        <w:sz w:val="14"/>
                        <w:szCs w:val="14"/>
                        <w:u w:val="single"/>
                      </w:rPr>
                      <w:t>Securitydelegate</w:t>
                    </w:r>
                  </w:p>
                </w:txbxContent>
              </v:textbox>
            </v:rect>
            <v:line id="_x0000_s2269" style="position:absolute" from="2284,887" to="2285,4915" strokeweight="36e-5mm">
              <v:stroke dashstyle="1 1"/>
            </v:line>
            <v:rect id="_x0000_s2270" style="position:absolute;left:3201;top:417;width:1451;height:509" fillcolor="#ffffb9" strokecolor="maroon" strokeweight="36e-5mm"/>
            <v:rect id="_x0000_s2271" style="position:absolute;left:3201;top:482;width:1179;height:394;mso-wrap-style:none" filled="f" stroked="f">
              <v:textbox style="mso-fit-shape-to-text:t" inset="0,0,0,0">
                <w:txbxContent>
                  <w:p w:rsidR="00B811D6" w:rsidRDefault="00B811D6" w:rsidP="00B811D6">
                    <w:r>
                      <w:rPr>
                        <w:rFonts w:ascii="Tahoma" w:hAnsi="Tahoma" w:cs="Tahoma"/>
                        <w:color w:val="000000"/>
                        <w:sz w:val="14"/>
                        <w:szCs w:val="14"/>
                        <w:u w:val="single"/>
                      </w:rPr>
                      <w:t>Securityserviceimpl</w:t>
                    </w:r>
                  </w:p>
                </w:txbxContent>
              </v:textbox>
            </v:rect>
            <v:line id="_x0000_s2272" style="position:absolute" from="3798,887" to="3799,4915" strokeweight="36e-5mm">
              <v:stroke dashstyle="1 1"/>
            </v:line>
            <v:rect id="_x0000_s2273" style="position:absolute;left:4855;top:378;width:1129;height:509" fillcolor="#ffffb9" strokecolor="maroon" strokeweight="36e-5mm"/>
            <v:rect id="_x0000_s2274" style="position:absolute;left:4855;top:482;width:980;height:394;mso-wrap-style:none" filled="f" stroked="f">
              <v:textbox style="mso-fit-shape-to-text:t" inset="0,0,0,0">
                <w:txbxContent>
                  <w:p w:rsidR="00B811D6" w:rsidRDefault="00B811D6" w:rsidP="00B811D6">
                    <w:r>
                      <w:rPr>
                        <w:rFonts w:ascii="Tahoma" w:hAnsi="Tahoma" w:cs="Tahoma"/>
                        <w:color w:val="000000"/>
                        <w:sz w:val="14"/>
                        <w:szCs w:val="14"/>
                        <w:u w:val="single"/>
                      </w:rPr>
                      <w:t>Securitydaoimpl</w:t>
                    </w:r>
                  </w:p>
                </w:txbxContent>
              </v:textbox>
            </v:rect>
            <v:line id="_x0000_s2275" style="position:absolute" from="5312,887" to="5313,4915" strokeweight="36e-5mm">
              <v:stroke dashstyle="1 1"/>
            </v:line>
            <v:rect id="_x0000_s2276" style="position:absolute;left:6265;top:365;width:888;height:509" fillcolor="#ffffb9" strokecolor="maroon" strokeweight="36e-5mm"/>
            <v:rect id="_x0000_s2277"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2278" style="position:absolute" from="6722,887" to="6723,4915" strokeweight="36e-5mm">
              <v:stroke dashstyle="1 1"/>
            </v:line>
            <v:rect id="_x0000_s2279" style="position:absolute;left:7831;top:261;width:888;height:508" fillcolor="#ffffb9" strokecolor="maroon" strokeweight="36e-5mm"/>
            <v:rect id="_x0000_s2280"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2281" style="position:absolute" from="8288,782" to="8289,4811" strokeweight="36e-5mm">
              <v:stroke dashstyle="1 1"/>
            </v:line>
            <v:line id="_x0000_s2282" style="position:absolute" from="718,1252" to="2193,1253" strokecolor="maroon" strokeweight="36e-5mm"/>
            <v:shape id="_x0000_s2283" style="position:absolute;left:2062;top:1200;width:131;height:104" coordsize="131,104" path="m,104l131,52,,,,104xe" fillcolor="maroon" strokecolor="maroon" strokeweight="36e-5mm">
              <v:path arrowok="t"/>
            </v:shape>
            <v:rect id="_x0000_s2284" style="position:absolute;left:2193;top:1252;width:156;height:3533" fillcolor="#ffffb9" strokecolor="maroon" strokeweight="36e-5mm"/>
            <v:rect id="_x0000_s2285" style="position:absolute;left:966;top:1043;width:1042;height:394;mso-wrap-style:none" filled="f" stroked="f">
              <v:textbox style="mso-fit-shape-to-text:t" inset="0,0,0,0">
                <w:txbxContent>
                  <w:p w:rsidR="00B811D6" w:rsidRDefault="00B811D6" w:rsidP="00B811D6">
                    <w:r>
                      <w:rPr>
                        <w:rFonts w:ascii="Tahoma" w:hAnsi="Tahoma" w:cs="Tahoma"/>
                        <w:color w:val="000000"/>
                        <w:sz w:val="14"/>
                        <w:szCs w:val="14"/>
                      </w:rPr>
                      <w:t>1 :changePass ()</w:t>
                    </w:r>
                  </w:p>
                </w:txbxContent>
              </v:textbox>
            </v:rect>
            <v:rect id="_x0000_s2286" style="position:absolute;left:2193;top:1252;width:156;height:3533" fillcolor="#ffffb9" strokecolor="maroon" strokeweight="36e-5mm"/>
            <v:line id="_x0000_s2287" style="position:absolute" from="2362,1512" to="3707,1513" strokecolor="maroon" strokeweight="36e-5mm"/>
            <v:shape id="_x0000_s2288" style="position:absolute;left:3576;top:1460;width:131;height:105" coordsize="131,105" path="m,105l131,52,,,,105xe" fillcolor="maroon" strokecolor="maroon" strokeweight="36e-5mm">
              <v:path arrowok="t"/>
            </v:shape>
            <v:rect id="_x0000_s2289" style="position:absolute;left:3707;top:1512;width:157;height:3012" fillcolor="#ffffb9" strokecolor="maroon" strokeweight="36e-5mm"/>
            <v:rect id="_x0000_s2290" style="position:absolute;left:2558;top:1304;width:1135;height:394;mso-wrap-style:none" filled="f" stroked="f">
              <v:textbox style="mso-fit-shape-to-text:t" inset="0,0,0,0">
                <w:txbxContent>
                  <w:p w:rsidR="00B811D6" w:rsidRDefault="00B811D6" w:rsidP="00B811D6">
                    <w:r>
                      <w:rPr>
                        <w:rFonts w:ascii="Tahoma" w:hAnsi="Tahoma" w:cs="Tahoma"/>
                        <w:color w:val="000000"/>
                        <w:sz w:val="14"/>
                        <w:szCs w:val="14"/>
                      </w:rPr>
                      <w:t>2 : :changePass ()</w:t>
                    </w:r>
                  </w:p>
                </w:txbxContent>
              </v:textbox>
            </v:rect>
            <v:rect id="_x0000_s2291" style="position:absolute;left:3707;top:1512;width:157;height:3012" fillcolor="#ffffb9" strokecolor="maroon" strokeweight="36e-5mm"/>
            <v:line id="_x0000_s2292" style="position:absolute" from="3877,1721" to="5221,1722" strokecolor="maroon" strokeweight="36e-5mm"/>
            <v:shape id="_x0000_s2293" style="position:absolute;left:5090;top:1669;width:131;height:104" coordsize="131,104" path="m,104l131,52,,,,104xe" fillcolor="maroon" strokecolor="maroon" strokeweight="36e-5mm">
              <v:path arrowok="t"/>
            </v:shape>
            <v:rect id="_x0000_s2294" style="position:absolute;left:5221;top:1721;width:157;height:2373" fillcolor="#ffffb9" strokecolor="maroon" strokeweight="36e-5mm"/>
            <v:rect id="_x0000_s2295" style="position:absolute;left:4072;top:1512;width:1135;height:394;mso-wrap-style:none" filled="f" stroked="f">
              <v:textbox style="mso-fit-shape-to-text:t" inset="0,0,0,0">
                <w:txbxContent>
                  <w:p w:rsidR="00B811D6" w:rsidRDefault="00B811D6" w:rsidP="00B811D6">
                    <w:r>
                      <w:rPr>
                        <w:rFonts w:ascii="Tahoma" w:hAnsi="Tahoma" w:cs="Tahoma"/>
                        <w:color w:val="000000"/>
                        <w:sz w:val="14"/>
                        <w:szCs w:val="14"/>
                      </w:rPr>
                      <w:t>3 : :changePass ()</w:t>
                    </w:r>
                  </w:p>
                </w:txbxContent>
              </v:textbox>
            </v:rect>
            <v:rect id="_x0000_s2296" style="position:absolute;left:5221;top:1721;width:157;height:2373" fillcolor="#ffffb9" strokecolor="maroon" strokeweight="36e-5mm"/>
            <v:line id="_x0000_s2297" style="position:absolute" from="5391,1877" to="6631,1878" strokecolor="maroon" strokeweight="36e-5mm"/>
            <v:shape id="_x0000_s2298" style="position:absolute;left:6500;top:1825;width:131;height:105" coordsize="131,105" path="m,105l131,52,,,,105xe" fillcolor="maroon" strokecolor="maroon" strokeweight="36e-5mm">
              <v:path arrowok="t"/>
            </v:shape>
            <v:rect id="_x0000_s2299" style="position:absolute;left:6631;top:1877;width:156;height:705" fillcolor="#ffffb9" strokecolor="maroon" strokeweight="36e-5mm"/>
            <v:rect id="_x0000_s2300"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2301" style="position:absolute;left:6631;top:1877;width:156;height:705" fillcolor="#ffffb9" strokecolor="maroon" strokeweight="36e-5mm"/>
            <v:line id="_x0000_s2302" style="position:absolute" from="6800,1930" to="8197,1931" strokecolor="maroon" strokeweight="36e-5mm"/>
            <v:shape id="_x0000_s2303" style="position:absolute;left:8066;top:1877;width:131;height:105" coordsize="131,105" path="m,105l131,53,,,,105xe" fillcolor="maroon" strokecolor="maroon" strokeweight="36e-5mm">
              <v:path arrowok="t"/>
            </v:shape>
            <v:rect id="_x0000_s2304" style="position:absolute;left:8197;top:1930;width:157;height:2320" fillcolor="#ffffb9" strokecolor="maroon" strokeweight="36e-5mm"/>
            <v:rect id="_x0000_s2305"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2306" style="position:absolute;left:8197;top:1930;width:157;height:2320" fillcolor="#ffffb9" strokecolor="maroon" strokeweight="36e-5mm"/>
            <v:line id="_x0000_s2307" style="position:absolute;flip:x" from="6800,2190" to="8197,2191" strokecolor="maroon" strokeweight="36e-5mm">
              <v:stroke dashstyle="1 1"/>
            </v:line>
            <v:shape id="_x0000_s2308" style="position:absolute;left:6800;top:2138;width:131;height:105" coordsize="131,105" path="m131,l,52r131,53e" filled="f" strokecolor="maroon" strokeweight="36e-5mm">
              <v:path arrowok="t"/>
            </v:shape>
            <v:rect id="_x0000_s2309"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2310" style="position:absolute" from="5391,3403" to="8288,3404" strokecolor="maroon" strokeweight="36e-5mm"/>
            <v:shape id="_x0000_s2311" style="position:absolute;left:8158;top:3351;width:130;height:104" coordsize="130,104" path="m,104l130,52,,,,104xe" fillcolor="maroon" strokecolor="maroon" strokeweight="36e-5mm">
              <v:path arrowok="t"/>
            </v:shape>
            <v:rect id="_x0000_s2312" style="position:absolute;left:8288;top:3403;width:157;height:352" fillcolor="#ffffb9" strokecolor="maroon" strokeweight="36e-5mm"/>
            <v:rect id="_x0000_s2313"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2314" style="position:absolute;left:8288;top:3403;width:157;height:352" fillcolor="#ffffb9" strokecolor="maroon" strokeweight="36e-5mm"/>
            <v:line id="_x0000_s2315" style="position:absolute;flip:x" from="5391,3703" to="8288,3704" strokecolor="maroon" strokeweight="36e-5mm">
              <v:stroke dashstyle="1 1"/>
            </v:line>
            <v:shape id="_x0000_s2316" style="position:absolute;left:5391;top:3651;width:130;height:104" coordsize="130,104" path="m130,l,52r130,52e" filled="f" strokecolor="maroon" strokeweight="36e-5mm">
              <v:path arrowok="t"/>
            </v:shape>
            <v:rect id="_x0000_s2317"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2318" style="position:absolute;flip:x" from="3968,3807" to="5221,3808" strokecolor="maroon" strokeweight="36e-5mm"/>
            <v:shape id="_x0000_s2319" style="position:absolute;left:3968;top:3755;width:130;height:104" coordsize="130,104" path="m130,l,52r130,52l130,xe" fillcolor="maroon" strokecolor="maroon" strokeweight="36e-5mm">
              <v:path arrowok="t"/>
            </v:shape>
            <v:rect id="_x0000_s2320" style="position:absolute;left:3798;top:3807;width:157;height:352" fillcolor="#ffffb9" strokecolor="maroon" strokeweight="36e-5mm"/>
            <v:rect id="_x0000_s2321"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2322" style="position:absolute;left:3798;top:3807;width:157;height:352" fillcolor="#ffffb9" strokecolor="maroon" strokeweight="36e-5mm"/>
            <v:line id="_x0000_s2323" style="position:absolute;flip:x" from="2362,4068" to="3798,4069" strokecolor="maroon" strokeweight="36e-5mm">
              <v:stroke dashstyle="1 1"/>
            </v:line>
            <v:shape id="_x0000_s2324" style="position:absolute;left:2362;top:4016;width:131;height:104" coordsize="131,104" path="m131,l,52r131,52e" filled="f" strokecolor="maroon" strokeweight="36e-5mm">
              <v:path arrowok="t"/>
            </v:shape>
            <v:rect id="_x0000_s2325"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2326" style="position:absolute;flip:x" from="796,4329" to="2193,4330" strokecolor="maroon" strokeweight="36e-5mm"/>
            <v:shape id="_x0000_s2327" style="position:absolute;left:796;top:4276;width:131;height:105" coordsize="131,105" path="m131,l,53r131,52l131,xe" fillcolor="maroon" strokecolor="maroon" strokeweight="36e-5mm">
              <v:path arrowok="t"/>
            </v:shape>
            <v:rect id="_x0000_s2328" style="position:absolute;left:627;top:4329;width:156;height:352" fillcolor="#ffffb9" strokecolor="maroon" strokeweight="36e-5mm"/>
            <v:rect id="_x0000_s2329"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2330" style="position:absolute;left:627;top:4329;width:156;height:352" fillcolor="#ffffb9" strokecolor="maroon" strokeweight="36e-5mm"/>
            <v:group id="_x0000_s2331" style="position:absolute;left:627;top:946;width:1071;height:527" coordorigin="789,973" coordsize="1071,527">
              <v:group id="_x0000_s2332" style="position:absolute;left:879;top:973;width:981;height:467" coordorigin="879,973" coordsize="981,467">
                <v:rect id="_x0000_s2333" style="position:absolute;left:939;top:973;width:921;height:422;mso-wrap-style:none" filled="f" stroked="f">
                  <v:textbox style="mso-next-textbox:#_x0000_s2333;mso-fit-shape-to-text:t" inset="0,0,0,0">
                    <w:txbxContent>
                      <w:p w:rsidR="00B811D6" w:rsidRDefault="00B811D6" w:rsidP="00B811D6">
                        <w:r>
                          <w:rPr>
                            <w:rFonts w:ascii="Tahoma" w:hAnsi="Tahoma" w:cs="Tahoma"/>
                            <w:color w:val="000000"/>
                            <w:sz w:val="16"/>
                            <w:szCs w:val="16"/>
                          </w:rPr>
                          <w:t>1 : Execute()</w:t>
                        </w:r>
                      </w:p>
                    </w:txbxContent>
                  </v:textbox>
                </v:rect>
                <v:shape id="_x0000_s2334" style="position:absolute;left:879;top:1140;width:449;height:300" coordsize="449,300" path="m,l449,r,300l89,300e" filled="f" strokecolor="maroon" strokeweight="42e-5mm">
                  <v:path arrowok="t"/>
                </v:shape>
              </v:group>
              <v:shape id="_x0000_s2335"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jc w:val="center"/>
        <w:rPr>
          <w:rFonts w:ascii="Verdana" w:hAnsi="Verdana"/>
        </w:rPr>
      </w:pPr>
    </w:p>
    <w:p w:rsidR="00B811D6" w:rsidRPr="00154A9C" w:rsidRDefault="00B811D6" w:rsidP="00B811D6">
      <w:pPr>
        <w:jc w:val="center"/>
        <w:rPr>
          <w:rFonts w:ascii="Verdana" w:hAnsi="Verdana"/>
        </w:rPr>
      </w:pPr>
    </w:p>
    <w:p w:rsidR="00B811D6" w:rsidRPr="00EE1F38" w:rsidRDefault="00B811D6" w:rsidP="00B811D6">
      <w:pPr>
        <w:pStyle w:val="Default"/>
        <w:jc w:val="center"/>
        <w:rPr>
          <w:b/>
        </w:rPr>
      </w:pPr>
      <w:r w:rsidRPr="00EE1F38">
        <w:rPr>
          <w:b/>
        </w:rPr>
        <w:lastRenderedPageBreak/>
        <w:t>ForgetPassword:</w:t>
      </w:r>
    </w:p>
    <w:p w:rsidR="00B811D6" w:rsidRDefault="00B811D6" w:rsidP="00B811D6">
      <w:pPr>
        <w:pStyle w:val="Default"/>
        <w:jc w:val="center"/>
      </w:pPr>
    </w:p>
    <w:p w:rsidR="00B811D6" w:rsidRDefault="00B811D6" w:rsidP="00B811D6">
      <w:pPr>
        <w:pStyle w:val="Default"/>
        <w:jc w:val="center"/>
      </w:pPr>
    </w:p>
    <w:p w:rsidR="00B811D6" w:rsidRDefault="00CF5896" w:rsidP="00B811D6">
      <w:pPr>
        <w:pStyle w:val="Default"/>
        <w:jc w:val="center"/>
      </w:pPr>
      <w:r w:rsidRPr="00CF5896">
        <w:rPr>
          <w:rFonts w:ascii="Verdana" w:hAnsi="Verdana"/>
        </w:rPr>
      </w:r>
      <w:r w:rsidRPr="00CF5896">
        <w:rPr>
          <w:rFonts w:ascii="Verdana" w:hAnsi="Verdana"/>
        </w:rPr>
        <w:pict>
          <v:group id="_x0000_s2188" editas="canvas" style="width:449.65pt;height:258.8pt;mso-position-horizontal-relative:char;mso-position-vertical-relative:line" coordsize="8993,5176">
            <o:lock v:ext="edit" aspectratio="t"/>
            <v:shape id="_x0000_s2189" type="#_x0000_t75" style="position:absolute;width:8993;height:5176" o:preferrelative="f">
              <v:fill o:detectmouseclick="t"/>
              <v:path o:extrusionok="t" o:connecttype="none"/>
              <o:lock v:ext="edit" text="t"/>
            </v:shape>
            <v:rect id="_x0000_s2190" style="position:absolute;top:365;width:1664;height:522" fillcolor="#ffffb9" strokecolor="maroon" strokeweight="36e-5mm"/>
            <v:rect id="_x0000_s2191" style="position:absolute;left:112;top:417;width:1363;height:394;mso-wrap-style:none" filled="f" stroked="f">
              <v:textbox style="mso-fit-shape-to-text:t" inset="0,0,0,0">
                <w:txbxContent>
                  <w:p w:rsidR="00B811D6" w:rsidRDefault="00B811D6" w:rsidP="00B811D6">
                    <w:r>
                      <w:rPr>
                        <w:rFonts w:ascii="Tahoma" w:hAnsi="Tahoma" w:cs="Tahoma"/>
                        <w:color w:val="000000"/>
                        <w:sz w:val="14"/>
                        <w:szCs w:val="14"/>
                        <w:u w:val="single"/>
                      </w:rPr>
                      <w:t>ForgetPasswordAction</w:t>
                    </w:r>
                  </w:p>
                </w:txbxContent>
              </v:textbox>
            </v:rect>
            <v:line id="_x0000_s2192" style="position:absolute" from="718,887" to="719,4915" strokeweight="36e-5mm">
              <v:stroke dashstyle="1 1"/>
            </v:line>
            <v:rect id="_x0000_s2193" style="position:absolute;left:1827;top:365;width:1205;height:509" fillcolor="#ffffb9" strokecolor="maroon" strokeweight="36e-5mm"/>
            <v:rect id="_x0000_s2194" style="position:absolute;left:1938;top:482;width:1022;height:394;mso-wrap-style:none" filled="f" stroked="f">
              <v:textbox style="mso-fit-shape-to-text:t" inset="0,0,0,0">
                <w:txbxContent>
                  <w:p w:rsidR="00B811D6" w:rsidRDefault="00B811D6" w:rsidP="00B811D6">
                    <w:r>
                      <w:rPr>
                        <w:rFonts w:ascii="Tahoma" w:hAnsi="Tahoma" w:cs="Tahoma"/>
                        <w:color w:val="000000"/>
                        <w:sz w:val="14"/>
                        <w:szCs w:val="14"/>
                        <w:u w:val="single"/>
                      </w:rPr>
                      <w:t>Securitydelegate</w:t>
                    </w:r>
                  </w:p>
                </w:txbxContent>
              </v:textbox>
            </v:rect>
            <v:line id="_x0000_s2195" style="position:absolute" from="2284,887" to="2285,4915" strokeweight="36e-5mm">
              <v:stroke dashstyle="1 1"/>
            </v:line>
            <v:rect id="_x0000_s2196" style="position:absolute;left:3201;top:417;width:1451;height:509" fillcolor="#ffffb9" strokecolor="maroon" strokeweight="36e-5mm"/>
            <v:rect id="_x0000_s2197" style="position:absolute;left:3201;top:482;width:1179;height:394;mso-wrap-style:none" filled="f" stroked="f">
              <v:textbox style="mso-fit-shape-to-text:t" inset="0,0,0,0">
                <w:txbxContent>
                  <w:p w:rsidR="00B811D6" w:rsidRDefault="00B811D6" w:rsidP="00B811D6">
                    <w:r>
                      <w:rPr>
                        <w:rFonts w:ascii="Tahoma" w:hAnsi="Tahoma" w:cs="Tahoma"/>
                        <w:color w:val="000000"/>
                        <w:sz w:val="14"/>
                        <w:szCs w:val="14"/>
                        <w:u w:val="single"/>
                      </w:rPr>
                      <w:t>Securityserviceimpl</w:t>
                    </w:r>
                  </w:p>
                </w:txbxContent>
              </v:textbox>
            </v:rect>
            <v:line id="_x0000_s2198" style="position:absolute" from="3798,887" to="3799,4915" strokeweight="36e-5mm">
              <v:stroke dashstyle="1 1"/>
            </v:line>
            <v:rect id="_x0000_s2199" style="position:absolute;left:4855;top:378;width:1129;height:509" fillcolor="#ffffb9" strokecolor="maroon" strokeweight="36e-5mm"/>
            <v:rect id="_x0000_s2200" style="position:absolute;left:4855;top:482;width:980;height:394;mso-wrap-style:none" filled="f" stroked="f">
              <v:textbox style="mso-fit-shape-to-text:t" inset="0,0,0,0">
                <w:txbxContent>
                  <w:p w:rsidR="00B811D6" w:rsidRDefault="00B811D6" w:rsidP="00B811D6">
                    <w:r>
                      <w:rPr>
                        <w:rFonts w:ascii="Tahoma" w:hAnsi="Tahoma" w:cs="Tahoma"/>
                        <w:color w:val="000000"/>
                        <w:sz w:val="14"/>
                        <w:szCs w:val="14"/>
                        <w:u w:val="single"/>
                      </w:rPr>
                      <w:t>Securitydaoimpl</w:t>
                    </w:r>
                  </w:p>
                </w:txbxContent>
              </v:textbox>
            </v:rect>
            <v:line id="_x0000_s2201" style="position:absolute" from="5312,887" to="5313,4915" strokeweight="36e-5mm">
              <v:stroke dashstyle="1 1"/>
            </v:line>
            <v:rect id="_x0000_s2202" style="position:absolute;left:6265;top:365;width:888;height:509" fillcolor="#ffffb9" strokecolor="maroon" strokeweight="36e-5mm"/>
            <v:rect id="_x0000_s2203"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2204" style="position:absolute" from="6722,887" to="6723,4915" strokeweight="36e-5mm">
              <v:stroke dashstyle="1 1"/>
            </v:line>
            <v:rect id="_x0000_s2205" style="position:absolute;left:7831;top:261;width:888;height:508" fillcolor="#ffffb9" strokecolor="maroon" strokeweight="36e-5mm"/>
            <v:rect id="_x0000_s2206"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2207" style="position:absolute" from="8288,782" to="8289,4811" strokeweight="36e-5mm">
              <v:stroke dashstyle="1 1"/>
            </v:line>
            <v:line id="_x0000_s2208" style="position:absolute" from="718,1252" to="2193,1253" strokecolor="maroon" strokeweight="36e-5mm"/>
            <v:shape id="_x0000_s2209" style="position:absolute;left:2062;top:1200;width:131;height:104" coordsize="131,104" path="m,104l131,52,,,,104xe" fillcolor="maroon" strokecolor="maroon" strokeweight="36e-5mm">
              <v:path arrowok="t"/>
            </v:shape>
            <v:rect id="_x0000_s2210" style="position:absolute;left:2193;top:1252;width:156;height:3533" fillcolor="#ffffb9" strokecolor="maroon" strokeweight="36e-5mm"/>
            <v:rect id="_x0000_s2211" style="position:absolute;left:966;top:1043;width:966;height:394;mso-wrap-style:none" filled="f" stroked="f">
              <v:textbox style="mso-fit-shape-to-text:t" inset="0,0,0,0">
                <w:txbxContent>
                  <w:p w:rsidR="00B811D6" w:rsidRDefault="00B811D6" w:rsidP="00B811D6">
                    <w:r>
                      <w:rPr>
                        <w:rFonts w:ascii="Tahoma" w:hAnsi="Tahoma" w:cs="Tahoma"/>
                        <w:color w:val="000000"/>
                        <w:sz w:val="14"/>
                        <w:szCs w:val="14"/>
                      </w:rPr>
                      <w:t>1 :forgetPass ()</w:t>
                    </w:r>
                  </w:p>
                </w:txbxContent>
              </v:textbox>
            </v:rect>
            <v:rect id="_x0000_s2212" style="position:absolute;left:2193;top:1252;width:156;height:3533" fillcolor="#ffffb9" strokecolor="maroon" strokeweight="36e-5mm"/>
            <v:line id="_x0000_s2213" style="position:absolute" from="2362,1512" to="3707,1513" strokecolor="maroon" strokeweight="36e-5mm"/>
            <v:shape id="_x0000_s2214" style="position:absolute;left:3576;top:1460;width:131;height:105" coordsize="131,105" path="m,105l131,52,,,,105xe" fillcolor="maroon" strokecolor="maroon" strokeweight="36e-5mm">
              <v:path arrowok="t"/>
            </v:shape>
            <v:rect id="_x0000_s2215" style="position:absolute;left:3707;top:1512;width:157;height:3012" fillcolor="#ffffb9" strokecolor="maroon" strokeweight="36e-5mm"/>
            <v:rect id="_x0000_s2216" style="position:absolute;left:2558;top:1304;width:1059;height:394;mso-wrap-style:none" filled="f" stroked="f">
              <v:textbox style="mso-fit-shape-to-text:t" inset="0,0,0,0">
                <w:txbxContent>
                  <w:p w:rsidR="00B811D6" w:rsidRDefault="00B811D6" w:rsidP="00B811D6">
                    <w:r>
                      <w:rPr>
                        <w:rFonts w:ascii="Tahoma" w:hAnsi="Tahoma" w:cs="Tahoma"/>
                        <w:color w:val="000000"/>
                        <w:sz w:val="14"/>
                        <w:szCs w:val="14"/>
                      </w:rPr>
                      <w:t>2 : :forgetPass ()</w:t>
                    </w:r>
                  </w:p>
                </w:txbxContent>
              </v:textbox>
            </v:rect>
            <v:rect id="_x0000_s2217" style="position:absolute;left:3707;top:1512;width:157;height:3012" fillcolor="#ffffb9" strokecolor="maroon" strokeweight="36e-5mm"/>
            <v:line id="_x0000_s2218" style="position:absolute" from="3877,1721" to="5221,1722" strokecolor="maroon" strokeweight="36e-5mm"/>
            <v:shape id="_x0000_s2219" style="position:absolute;left:5090;top:1669;width:131;height:104" coordsize="131,104" path="m,104l131,52,,,,104xe" fillcolor="maroon" strokecolor="maroon" strokeweight="36e-5mm">
              <v:path arrowok="t"/>
            </v:shape>
            <v:rect id="_x0000_s2220" style="position:absolute;left:5221;top:1721;width:157;height:2373" fillcolor="#ffffb9" strokecolor="maroon" strokeweight="36e-5mm"/>
            <v:rect id="_x0000_s2221" style="position:absolute;left:4072;top:1512;width:1103;height:394;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forgetPass ()</w:t>
                    </w:r>
                  </w:p>
                </w:txbxContent>
              </v:textbox>
            </v:rect>
            <v:rect id="_x0000_s2222" style="position:absolute;left:5221;top:1721;width:157;height:2373" fillcolor="#ffffb9" strokecolor="maroon" strokeweight="36e-5mm"/>
            <v:line id="_x0000_s2223" style="position:absolute" from="5391,1877" to="6631,1878" strokecolor="maroon" strokeweight="36e-5mm"/>
            <v:shape id="_x0000_s2224" style="position:absolute;left:6500;top:1825;width:131;height:105" coordsize="131,105" path="m,105l131,52,,,,105xe" fillcolor="maroon" strokecolor="maroon" strokeweight="36e-5mm">
              <v:path arrowok="t"/>
            </v:shape>
            <v:rect id="_x0000_s2225" style="position:absolute;left:6631;top:1877;width:156;height:705" fillcolor="#ffffb9" strokecolor="maroon" strokeweight="36e-5mm"/>
            <v:rect id="_x0000_s2226"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2227" style="position:absolute;left:6631;top:1877;width:156;height:705" fillcolor="#ffffb9" strokecolor="maroon" strokeweight="36e-5mm"/>
            <v:line id="_x0000_s2228" style="position:absolute" from="6800,1930" to="8197,1931" strokecolor="maroon" strokeweight="36e-5mm"/>
            <v:shape id="_x0000_s2229" style="position:absolute;left:8066;top:1877;width:131;height:105" coordsize="131,105" path="m,105l131,53,,,,105xe" fillcolor="maroon" strokecolor="maroon" strokeweight="36e-5mm">
              <v:path arrowok="t"/>
            </v:shape>
            <v:rect id="_x0000_s2230" style="position:absolute;left:8197;top:1930;width:157;height:2320" fillcolor="#ffffb9" strokecolor="maroon" strokeweight="36e-5mm"/>
            <v:rect id="_x0000_s2231"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2232" style="position:absolute;left:8197;top:1930;width:157;height:2320" fillcolor="#ffffb9" strokecolor="maroon" strokeweight="36e-5mm"/>
            <v:line id="_x0000_s2233" style="position:absolute;flip:x" from="6800,2190" to="8197,2191" strokecolor="maroon" strokeweight="36e-5mm">
              <v:stroke dashstyle="1 1"/>
            </v:line>
            <v:shape id="_x0000_s2234" style="position:absolute;left:6800;top:2138;width:131;height:105" coordsize="131,105" path="m131,l,52r131,53e" filled="f" strokecolor="maroon" strokeweight="36e-5mm">
              <v:path arrowok="t"/>
            </v:shape>
            <v:rect id="_x0000_s2235"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2236" style="position:absolute" from="5391,3403" to="8288,3404" strokecolor="maroon" strokeweight="36e-5mm"/>
            <v:shape id="_x0000_s2237" style="position:absolute;left:8158;top:3351;width:130;height:104" coordsize="130,104" path="m,104l130,52,,,,104xe" fillcolor="maroon" strokecolor="maroon" strokeweight="36e-5mm">
              <v:path arrowok="t"/>
            </v:shape>
            <v:rect id="_x0000_s2238" style="position:absolute;left:8288;top:3403;width:157;height:352" fillcolor="#ffffb9" strokecolor="maroon" strokeweight="36e-5mm"/>
            <v:rect id="_x0000_s2239"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2240" style="position:absolute;left:8288;top:3403;width:157;height:352" fillcolor="#ffffb9" strokecolor="maroon" strokeweight="36e-5mm"/>
            <v:line id="_x0000_s2241" style="position:absolute;flip:x" from="5391,3703" to="8288,3704" strokecolor="maroon" strokeweight="36e-5mm">
              <v:stroke dashstyle="1 1"/>
            </v:line>
            <v:shape id="_x0000_s2242" style="position:absolute;left:5391;top:3651;width:130;height:104" coordsize="130,104" path="m130,l,52r130,52e" filled="f" strokecolor="maroon" strokeweight="36e-5mm">
              <v:path arrowok="t"/>
            </v:shape>
            <v:rect id="_x0000_s2243"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2244" style="position:absolute;flip:x" from="3968,3807" to="5221,3808" strokecolor="maroon" strokeweight="36e-5mm"/>
            <v:shape id="_x0000_s2245" style="position:absolute;left:3968;top:3755;width:130;height:104" coordsize="130,104" path="m130,l,52r130,52l130,xe" fillcolor="maroon" strokecolor="maroon" strokeweight="36e-5mm">
              <v:path arrowok="t"/>
            </v:shape>
            <v:rect id="_x0000_s2246" style="position:absolute;left:3798;top:3807;width:157;height:352" fillcolor="#ffffb9" strokecolor="maroon" strokeweight="36e-5mm"/>
            <v:rect id="_x0000_s2247"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2248" style="position:absolute;left:3798;top:3807;width:157;height:352" fillcolor="#ffffb9" strokecolor="maroon" strokeweight="36e-5mm"/>
            <v:line id="_x0000_s2249" style="position:absolute;flip:x" from="2362,4068" to="3798,4069" strokecolor="maroon" strokeweight="36e-5mm">
              <v:stroke dashstyle="1 1"/>
            </v:line>
            <v:shape id="_x0000_s2250" style="position:absolute;left:2362;top:4016;width:131;height:104" coordsize="131,104" path="m131,l,52r131,52e" filled="f" strokecolor="maroon" strokeweight="36e-5mm">
              <v:path arrowok="t"/>
            </v:shape>
            <v:rect id="_x0000_s2251"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2252" style="position:absolute;flip:x" from="796,4329" to="2193,4330" strokecolor="maroon" strokeweight="36e-5mm"/>
            <v:shape id="_x0000_s2253" style="position:absolute;left:796;top:4276;width:131;height:105" coordsize="131,105" path="m131,l,53r131,52l131,xe" fillcolor="maroon" strokecolor="maroon" strokeweight="36e-5mm">
              <v:path arrowok="t"/>
            </v:shape>
            <v:rect id="_x0000_s2254" style="position:absolute;left:627;top:4329;width:156;height:352" fillcolor="#ffffb9" strokecolor="maroon" strokeweight="36e-5mm"/>
            <v:rect id="_x0000_s2255"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2256" style="position:absolute;left:627;top:4329;width:156;height:352" fillcolor="#ffffb9" strokecolor="maroon" strokeweight="36e-5mm"/>
            <v:group id="_x0000_s2257" style="position:absolute;left:593;top:985;width:1071;height:527" coordorigin="789,973" coordsize="1071,527">
              <v:group id="_x0000_s2258" style="position:absolute;left:879;top:973;width:981;height:467" coordorigin="879,973" coordsize="981,467">
                <v:rect id="_x0000_s2259" style="position:absolute;left:939;top:973;width:921;height:422;mso-wrap-style:none" filled="f" stroked="f">
                  <v:textbox style="mso-next-textbox:#_x0000_s2259;mso-fit-shape-to-text:t" inset="0,0,0,0">
                    <w:txbxContent>
                      <w:p w:rsidR="00B811D6" w:rsidRDefault="00B811D6" w:rsidP="00B811D6">
                        <w:r>
                          <w:rPr>
                            <w:rFonts w:ascii="Tahoma" w:hAnsi="Tahoma" w:cs="Tahoma"/>
                            <w:color w:val="000000"/>
                            <w:sz w:val="16"/>
                            <w:szCs w:val="16"/>
                          </w:rPr>
                          <w:t>1 : Execute()</w:t>
                        </w:r>
                      </w:p>
                    </w:txbxContent>
                  </v:textbox>
                </v:rect>
                <v:shape id="_x0000_s2260" style="position:absolute;left:879;top:1140;width:449;height:300" coordsize="449,300" path="m,l449,r,300l89,300e" filled="f" strokecolor="maroon" strokeweight="42e-5mm">
                  <v:path arrowok="t"/>
                </v:shape>
              </v:group>
              <v:shape id="_x0000_s2261"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pPr>
      <w:r>
        <w:t>Registration Secquence Diagram :</w:t>
      </w:r>
    </w:p>
    <w:p w:rsidR="00B811D6" w:rsidRDefault="00CF5896" w:rsidP="00B811D6">
      <w:pPr>
        <w:pStyle w:val="Default"/>
        <w:jc w:val="center"/>
        <w:rPr>
          <w:rFonts w:ascii="Verdana" w:hAnsi="Verdana"/>
        </w:rPr>
      </w:pPr>
      <w:r>
        <w:rPr>
          <w:rFonts w:ascii="Verdana" w:hAnsi="Verdana"/>
        </w:rPr>
      </w:r>
      <w:r>
        <w:rPr>
          <w:rFonts w:ascii="Verdana" w:hAnsi="Verdana"/>
        </w:rPr>
        <w:pict>
          <v:group id="_x0000_s1934" editas="canvas" style="width:449.65pt;height:258.8pt;mso-position-horizontal-relative:char;mso-position-vertical-relative:line" coordsize="8993,5176">
            <o:lock v:ext="edit" aspectratio="t"/>
            <v:shape id="_x0000_s1935" type="#_x0000_t75" style="position:absolute;width:8993;height:5176" o:preferrelative="f">
              <v:fill o:detectmouseclick="t"/>
              <v:path o:extrusionok="t" o:connecttype="none"/>
              <o:lock v:ext="edit" text="t"/>
            </v:shape>
            <v:rect id="_x0000_s1936" style="position:absolute;top:365;width:1664;height:522" fillcolor="#ffffb9" strokecolor="maroon" strokeweight="36e-5mm"/>
            <v:rect id="_x0000_s1937" style="position:absolute;left:112;top:417;width:1118;height:394;mso-wrap-style:none" filled="f" stroked="f">
              <v:textbox style="mso-fit-shape-to-text:t" inset="0,0,0,0">
                <w:txbxContent>
                  <w:p w:rsidR="00B811D6" w:rsidRDefault="00B811D6" w:rsidP="00B811D6">
                    <w:r>
                      <w:rPr>
                        <w:rFonts w:ascii="Tahoma" w:hAnsi="Tahoma" w:cs="Tahoma"/>
                        <w:color w:val="000000"/>
                        <w:sz w:val="14"/>
                        <w:szCs w:val="14"/>
                        <w:u w:val="single"/>
                      </w:rPr>
                      <w:t>RegistrationAction</w:t>
                    </w:r>
                  </w:p>
                </w:txbxContent>
              </v:textbox>
            </v:rect>
            <v:line id="_x0000_s1938" style="position:absolute" from="718,887" to="719,4915" strokeweight="36e-5mm">
              <v:stroke dashstyle="1 1"/>
            </v:line>
            <v:rect id="_x0000_s1939" style="position:absolute;left:1827;top:365;width:1205;height:509" fillcolor="#ffffb9" strokecolor="maroon" strokeweight="36e-5mm"/>
            <v:rect id="_x0000_s1940" style="position:absolute;left:1938;top:482;width:807;height:394;mso-wrap-style:none" filled="f" stroked="f">
              <v:textbox style="mso-fit-shape-to-text:t" inset="0,0,0,0">
                <w:txbxContent>
                  <w:p w:rsidR="00B811D6" w:rsidRDefault="00B811D6" w:rsidP="00B811D6">
                    <w:r>
                      <w:rPr>
                        <w:rFonts w:ascii="Tahoma" w:hAnsi="Tahoma" w:cs="Tahoma"/>
                        <w:color w:val="000000"/>
                        <w:sz w:val="14"/>
                        <w:szCs w:val="14"/>
                        <w:u w:val="single"/>
                      </w:rPr>
                      <w:t>Userdelegate</w:t>
                    </w:r>
                  </w:p>
                </w:txbxContent>
              </v:textbox>
            </v:rect>
            <v:line id="_x0000_s1941" style="position:absolute" from="2284,887" to="2285,4915" strokeweight="36e-5mm">
              <v:stroke dashstyle="1 1"/>
            </v:line>
            <v:rect id="_x0000_s1942" style="position:absolute;left:3201;top:417;width:1451;height:509" fillcolor="#ffffb9" strokecolor="maroon" strokeweight="36e-5mm"/>
            <v:rect id="_x0000_s1943" style="position:absolute;left:3201;top:482;width:965;height:394;mso-wrap-style:none" filled="f" stroked="f">
              <v:textbox style="mso-fit-shape-to-text:t" inset="0,0,0,0">
                <w:txbxContent>
                  <w:p w:rsidR="00B811D6" w:rsidRDefault="00B811D6" w:rsidP="00B811D6">
                    <w:r>
                      <w:rPr>
                        <w:rFonts w:ascii="Tahoma" w:hAnsi="Tahoma" w:cs="Tahoma"/>
                        <w:color w:val="000000"/>
                        <w:sz w:val="14"/>
                        <w:szCs w:val="14"/>
                        <w:u w:val="single"/>
                      </w:rPr>
                      <w:t>Userserviceimpl</w:t>
                    </w:r>
                  </w:p>
                </w:txbxContent>
              </v:textbox>
            </v:rect>
            <v:line id="_x0000_s1944" style="position:absolute" from="3798,887" to="3799,4915" strokeweight="36e-5mm">
              <v:stroke dashstyle="1 1"/>
            </v:line>
            <v:rect id="_x0000_s1945" style="position:absolute;left:4855;top:378;width:1129;height:509" fillcolor="#ffffb9" strokecolor="maroon" strokeweight="36e-5mm"/>
            <v:rect id="_x0000_s1946" style="position:absolute;left:4855;top:482;width:803;height:394;mso-wrap-style:none" filled="f" stroked="f">
              <v:textbox style="mso-fit-shape-to-text:t" inset="0,0,0,0">
                <w:txbxContent>
                  <w:p w:rsidR="00B811D6" w:rsidRPr="00B07578" w:rsidRDefault="00B811D6" w:rsidP="00B811D6">
                    <w:r w:rsidRPr="00B07578">
                      <w:rPr>
                        <w:rFonts w:ascii="Tahoma" w:hAnsi="Tahoma" w:cs="Tahoma"/>
                        <w:color w:val="000000"/>
                        <w:sz w:val="14"/>
                        <w:szCs w:val="14"/>
                        <w:u w:val="single"/>
                      </w:rPr>
                      <w:t>UserDaoImpl</w:t>
                    </w:r>
                  </w:p>
                </w:txbxContent>
              </v:textbox>
            </v:rect>
            <v:line id="_x0000_s1947" style="position:absolute" from="5312,887" to="5313,4915" strokeweight="36e-5mm">
              <v:stroke dashstyle="1 1"/>
            </v:line>
            <v:rect id="_x0000_s1948" style="position:absolute;left:6265;top:365;width:888;height:509" fillcolor="#ffffb9" strokecolor="maroon" strokeweight="36e-5mm"/>
            <v:rect id="_x0000_s1949"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1950" style="position:absolute" from="6722,887" to="6723,4915" strokeweight="36e-5mm">
              <v:stroke dashstyle="1 1"/>
            </v:line>
            <v:rect id="_x0000_s1951" style="position:absolute;left:7831;top:261;width:888;height:508" fillcolor="#ffffb9" strokecolor="maroon" strokeweight="36e-5mm"/>
            <v:rect id="_x0000_s1952"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953" style="position:absolute" from="8288,782" to="8289,4811" strokeweight="36e-5mm">
              <v:stroke dashstyle="1 1"/>
            </v:line>
            <v:line id="_x0000_s1954" style="position:absolute" from="718,1252" to="2193,1253" strokecolor="maroon" strokeweight="36e-5mm"/>
            <v:shape id="_x0000_s1955" style="position:absolute;left:2062;top:1200;width:131;height:104" coordsize="131,104" path="m,104l131,52,,,,104xe" fillcolor="maroon" strokecolor="maroon" strokeweight="36e-5mm">
              <v:path arrowok="t"/>
            </v:shape>
            <v:rect id="_x0000_s1956" style="position:absolute;left:2193;top:1252;width:156;height:3533" fillcolor="#ffffb9" strokecolor="maroon" strokeweight="36e-5mm"/>
            <v:rect id="_x0000_s1957" style="position:absolute;left:966;top:1043;width:1264;height:394;mso-wrap-style:none" filled="f" stroked="f">
              <v:textbox style="mso-fit-shape-to-text:t" inset="0,0,0,0">
                <w:txbxContent>
                  <w:p w:rsidR="00B811D6" w:rsidRDefault="00B811D6" w:rsidP="00B811D6">
                    <w:r>
                      <w:rPr>
                        <w:rFonts w:ascii="Tahoma" w:hAnsi="Tahoma" w:cs="Tahoma"/>
                        <w:color w:val="000000"/>
                        <w:sz w:val="14"/>
                        <w:szCs w:val="14"/>
                      </w:rPr>
                      <w:t>1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958" style="position:absolute;left:2193;top:1252;width:156;height:3533" fillcolor="#ffffb9" strokecolor="maroon" strokeweight="36e-5mm"/>
            <v:line id="_x0000_s1959" style="position:absolute" from="2362,1512" to="3707,1513" strokecolor="maroon" strokeweight="36e-5mm"/>
            <v:shape id="_x0000_s1960" style="position:absolute;left:3576;top:1460;width:131;height:105" coordsize="131,105" path="m,105l131,52,,,,105xe" fillcolor="maroon" strokecolor="maroon" strokeweight="36e-5mm">
              <v:path arrowok="t"/>
            </v:shape>
            <v:rect id="_x0000_s1961" style="position:absolute;left:3707;top:1512;width:157;height:3012" fillcolor="#ffffb9" strokecolor="maroon" strokeweight="36e-5mm"/>
            <v:rect id="_x0000_s1962" style="position:absolute;left:2558;top:1304;width:1357;height:394;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963" style="position:absolute;left:3707;top:1512;width:157;height:3012" fillcolor="#ffffb9" strokecolor="maroon" strokeweight="36e-5mm"/>
            <v:line id="_x0000_s1964" style="position:absolute" from="3877,1721" to="5221,1722" strokecolor="maroon" strokeweight="36e-5mm"/>
            <v:shape id="_x0000_s1965" style="position:absolute;left:5090;top:1669;width:131;height:104" coordsize="131,104" path="m,104l131,52,,,,104xe" fillcolor="maroon" strokecolor="maroon" strokeweight="36e-5mm">
              <v:path arrowok="t"/>
            </v:shape>
            <v:rect id="_x0000_s1966" style="position:absolute;left:5221;top:1721;width:157;height:2373" fillcolor="#ffffb9" strokecolor="maroon" strokeweight="36e-5mm"/>
            <v:rect id="_x0000_s1967" style="position:absolute;left:4072;top:1512;width:1351;height:394;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968" style="position:absolute;left:5221;top:1721;width:157;height:2373" fillcolor="#ffffb9" strokecolor="maroon" strokeweight="36e-5mm"/>
            <v:line id="_x0000_s1969" style="position:absolute" from="5391,1877" to="6631,1878" strokecolor="maroon" strokeweight="36e-5mm"/>
            <v:shape id="_x0000_s1970" style="position:absolute;left:6500;top:1825;width:131;height:105" coordsize="131,105" path="m,105l131,52,,,,105xe" fillcolor="maroon" strokecolor="maroon" strokeweight="36e-5mm">
              <v:path arrowok="t"/>
            </v:shape>
            <v:rect id="_x0000_s1971" style="position:absolute;left:6631;top:1877;width:156;height:705" fillcolor="#ffffb9" strokecolor="maroon" strokeweight="36e-5mm"/>
            <v:rect id="_x0000_s1972"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1973" style="position:absolute;left:6631;top:1877;width:156;height:705" fillcolor="#ffffb9" strokecolor="maroon" strokeweight="36e-5mm"/>
            <v:line id="_x0000_s1974" style="position:absolute" from="6800,1930" to="8197,1931" strokecolor="maroon" strokeweight="36e-5mm"/>
            <v:shape id="_x0000_s1975" style="position:absolute;left:8066;top:1877;width:131;height:105" coordsize="131,105" path="m,105l131,53,,,,105xe" fillcolor="maroon" strokecolor="maroon" strokeweight="36e-5mm">
              <v:path arrowok="t"/>
            </v:shape>
            <v:rect id="_x0000_s1976" style="position:absolute;left:8197;top:1930;width:157;height:2320" fillcolor="#ffffb9" strokecolor="maroon" strokeweight="36e-5mm"/>
            <v:rect id="_x0000_s1977"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1978" style="position:absolute;left:8197;top:1930;width:157;height:2320" fillcolor="#ffffb9" strokecolor="maroon" strokeweight="36e-5mm"/>
            <v:line id="_x0000_s1979" style="position:absolute;flip:x" from="6800,2190" to="8197,2191" strokecolor="maroon" strokeweight="36e-5mm">
              <v:stroke dashstyle="1 1"/>
            </v:line>
            <v:shape id="_x0000_s1980" style="position:absolute;left:6800;top:2138;width:131;height:105" coordsize="131,105" path="m131,l,52r131,53e" filled="f" strokecolor="maroon" strokeweight="36e-5mm">
              <v:path arrowok="t"/>
            </v:shape>
            <v:rect id="_x0000_s1981"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1982" style="position:absolute" from="5391,3403" to="8288,3404" strokecolor="maroon" strokeweight="36e-5mm"/>
            <v:shape id="_x0000_s1983" style="position:absolute;left:8158;top:3351;width:130;height:104" coordsize="130,104" path="m,104l130,52,,,,104xe" fillcolor="maroon" strokecolor="maroon" strokeweight="36e-5mm">
              <v:path arrowok="t"/>
            </v:shape>
            <v:rect id="_x0000_s1984" style="position:absolute;left:8288;top:3403;width:157;height:352" fillcolor="#ffffb9" strokecolor="maroon" strokeweight="36e-5mm"/>
            <v:rect id="_x0000_s1985"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1986" style="position:absolute;left:8288;top:3403;width:157;height:352" fillcolor="#ffffb9" strokecolor="maroon" strokeweight="36e-5mm"/>
            <v:line id="_x0000_s1987" style="position:absolute;flip:x" from="5391,3703" to="8288,3704" strokecolor="maroon" strokeweight="36e-5mm">
              <v:stroke dashstyle="1 1"/>
            </v:line>
            <v:shape id="_x0000_s1988" style="position:absolute;left:5391;top:3651;width:130;height:104" coordsize="130,104" path="m130,l,52r130,52e" filled="f" strokecolor="maroon" strokeweight="36e-5mm">
              <v:path arrowok="t"/>
            </v:shape>
            <v:rect id="_x0000_s1989"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1990" style="position:absolute;flip:x" from="3968,3807" to="5221,3808" strokecolor="maroon" strokeweight="36e-5mm"/>
            <v:shape id="_x0000_s1991" style="position:absolute;left:3968;top:3755;width:130;height:104" coordsize="130,104" path="m130,l,52r130,52l130,xe" fillcolor="maroon" strokecolor="maroon" strokeweight="36e-5mm">
              <v:path arrowok="t"/>
            </v:shape>
            <v:rect id="_x0000_s1992" style="position:absolute;left:3798;top:3807;width:157;height:352" fillcolor="#ffffb9" strokecolor="maroon" strokeweight="36e-5mm"/>
            <v:rect id="_x0000_s1993"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1994" style="position:absolute;left:3798;top:3807;width:157;height:352" fillcolor="#ffffb9" strokecolor="maroon" strokeweight="36e-5mm"/>
            <v:line id="_x0000_s1995" style="position:absolute;flip:x" from="2362,4068" to="3798,4069" strokecolor="maroon" strokeweight="36e-5mm">
              <v:stroke dashstyle="1 1"/>
            </v:line>
            <v:shape id="_x0000_s1996" style="position:absolute;left:2362;top:4016;width:131;height:104" coordsize="131,104" path="m131,l,52r131,52e" filled="f" strokecolor="maroon" strokeweight="36e-5mm">
              <v:path arrowok="t"/>
            </v:shape>
            <v:rect id="_x0000_s1997"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1998" style="position:absolute;flip:x" from="796,4329" to="2193,4330" strokecolor="maroon" strokeweight="36e-5mm"/>
            <v:shape id="_x0000_s1999" style="position:absolute;left:796;top:4276;width:131;height:105" coordsize="131,105" path="m131,l,53r131,52l131,xe" fillcolor="maroon" strokecolor="maroon" strokeweight="36e-5mm">
              <v:path arrowok="t"/>
            </v:shape>
            <v:rect id="_x0000_s2000" style="position:absolute;left:627;top:4329;width:156;height:352" fillcolor="#ffffb9" strokecolor="maroon" strokeweight="36e-5mm"/>
            <v:rect id="_x0000_s2001"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2002" style="position:absolute;left:627;top:4329;width:156;height:352" fillcolor="#ffffb9" strokecolor="maroon" strokeweight="36e-5mm"/>
            <v:group id="_x0000_s2003" style="position:absolute;left:593;top:985;width:1071;height:527" coordorigin="789,973" coordsize="1071,527">
              <v:group id="_x0000_s2004" style="position:absolute;left:879;top:973;width:981;height:467" coordorigin="879,973" coordsize="981,467">
                <v:rect id="_x0000_s2005" style="position:absolute;left:939;top:973;width:921;height:422;mso-wrap-style:none" filled="f" stroked="f">
                  <v:textbox style="mso-next-textbox:#_x0000_s2005;mso-fit-shape-to-text:t" inset="0,0,0,0">
                    <w:txbxContent>
                      <w:p w:rsidR="00B811D6" w:rsidRDefault="00B811D6" w:rsidP="00B811D6">
                        <w:r>
                          <w:rPr>
                            <w:rFonts w:ascii="Tahoma" w:hAnsi="Tahoma" w:cs="Tahoma"/>
                            <w:color w:val="000000"/>
                            <w:sz w:val="16"/>
                            <w:szCs w:val="16"/>
                          </w:rPr>
                          <w:t>1 : Execute()</w:t>
                        </w:r>
                      </w:p>
                    </w:txbxContent>
                  </v:textbox>
                </v:rect>
                <v:shape id="_x0000_s2006" style="position:absolute;left:879;top:1140;width:449;height:300" coordsize="449,300" path="m,l449,r,300l89,300e" filled="f" strokecolor="maroon" strokeweight="42e-5mm">
                  <v:path arrowok="t"/>
                </v:shape>
              </v:group>
              <v:shape id="_x0000_s2007"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Default="00B811D6" w:rsidP="00B811D6">
      <w:pPr>
        <w:pStyle w:val="Default"/>
        <w:jc w:val="center"/>
      </w:pPr>
      <w:r>
        <w:rPr>
          <w:rFonts w:ascii="Verdana" w:hAnsi="Verdana"/>
        </w:rPr>
        <w:t>Update UserProfile Sequence Diagram :</w:t>
      </w:r>
    </w:p>
    <w:p w:rsidR="00B811D6" w:rsidRDefault="00B811D6" w:rsidP="00B811D6">
      <w:pPr>
        <w:pStyle w:val="Default"/>
        <w:jc w:val="center"/>
        <w:rPr>
          <w:rFonts w:ascii="Verdana" w:hAnsi="Verdana"/>
        </w:rPr>
      </w:pPr>
    </w:p>
    <w:p w:rsidR="00B811D6" w:rsidRDefault="00CF5896" w:rsidP="00B811D6">
      <w:pPr>
        <w:pStyle w:val="Default"/>
        <w:jc w:val="center"/>
        <w:rPr>
          <w:rFonts w:ascii="Verdana" w:hAnsi="Verdana"/>
        </w:rPr>
      </w:pPr>
      <w:r>
        <w:rPr>
          <w:rFonts w:ascii="Verdana" w:hAnsi="Verdana"/>
        </w:rPr>
      </w:r>
      <w:r>
        <w:rPr>
          <w:rFonts w:ascii="Verdana" w:hAnsi="Verdana"/>
        </w:rPr>
        <w:pict>
          <v:group id="_x0000_s2061" editas="canvas" style="width:449.65pt;height:258.8pt;mso-position-horizontal-relative:char;mso-position-vertical-relative:line" coordsize="8993,5176">
            <o:lock v:ext="edit" aspectratio="t"/>
            <v:shape id="_x0000_s2062" type="#_x0000_t75" style="position:absolute;width:8993;height:5176" o:preferrelative="f">
              <v:fill o:detectmouseclick="t"/>
              <v:path o:extrusionok="t" o:connecttype="none"/>
              <o:lock v:ext="edit" text="t"/>
            </v:shape>
            <v:rect id="_x0000_s2063" style="position:absolute;top:365;width:1664;height:522" fillcolor="#ffffb9" strokecolor="maroon" strokeweight="36e-5mm"/>
            <v:rect id="_x0000_s2064" style="position:absolute;left:112;top:417;width:1487;height:394;mso-wrap-style:none" filled="f" stroked="f">
              <v:textbox style="mso-fit-shape-to-text:t" inset="0,0,0,0">
                <w:txbxContent>
                  <w:p w:rsidR="00B811D6" w:rsidRDefault="00B811D6" w:rsidP="00B811D6">
                    <w:r>
                      <w:rPr>
                        <w:rFonts w:ascii="Tahoma" w:hAnsi="Tahoma" w:cs="Tahoma"/>
                        <w:color w:val="000000"/>
                        <w:sz w:val="14"/>
                        <w:szCs w:val="14"/>
                        <w:u w:val="single"/>
                      </w:rPr>
                      <w:t>UpdateUserProfileAction</w:t>
                    </w:r>
                  </w:p>
                </w:txbxContent>
              </v:textbox>
            </v:rect>
            <v:line id="_x0000_s2065" style="position:absolute" from="718,887" to="719,4915" strokeweight="36e-5mm">
              <v:stroke dashstyle="1 1"/>
            </v:line>
            <v:rect id="_x0000_s2066" style="position:absolute;left:1827;top:365;width:1205;height:509" fillcolor="#ffffb9" strokecolor="maroon" strokeweight="36e-5mm"/>
            <v:rect id="_x0000_s2067" style="position:absolute;left:1938;top:482;width:807;height:394;mso-wrap-style:none" filled="f" stroked="f">
              <v:textbox style="mso-fit-shape-to-text:t" inset="0,0,0,0">
                <w:txbxContent>
                  <w:p w:rsidR="00B811D6" w:rsidRDefault="00B811D6" w:rsidP="00B811D6">
                    <w:r>
                      <w:rPr>
                        <w:rFonts w:ascii="Tahoma" w:hAnsi="Tahoma" w:cs="Tahoma"/>
                        <w:color w:val="000000"/>
                        <w:sz w:val="14"/>
                        <w:szCs w:val="14"/>
                        <w:u w:val="single"/>
                      </w:rPr>
                      <w:t>Userdelegate</w:t>
                    </w:r>
                  </w:p>
                </w:txbxContent>
              </v:textbox>
            </v:rect>
            <v:line id="_x0000_s2068" style="position:absolute" from="2284,887" to="2285,4915" strokeweight="36e-5mm">
              <v:stroke dashstyle="1 1"/>
            </v:line>
            <v:rect id="_x0000_s2069" style="position:absolute;left:3201;top:417;width:1451;height:509" fillcolor="#ffffb9" strokecolor="maroon" strokeweight="36e-5mm"/>
            <v:rect id="_x0000_s2070" style="position:absolute;left:3201;top:482;width:965;height:394;mso-wrap-style:none" filled="f" stroked="f">
              <v:textbox style="mso-fit-shape-to-text:t" inset="0,0,0,0">
                <w:txbxContent>
                  <w:p w:rsidR="00B811D6" w:rsidRDefault="00B811D6" w:rsidP="00B811D6">
                    <w:r>
                      <w:rPr>
                        <w:rFonts w:ascii="Tahoma" w:hAnsi="Tahoma" w:cs="Tahoma"/>
                        <w:color w:val="000000"/>
                        <w:sz w:val="14"/>
                        <w:szCs w:val="14"/>
                        <w:u w:val="single"/>
                      </w:rPr>
                      <w:t>Userserviceimpl</w:t>
                    </w:r>
                  </w:p>
                </w:txbxContent>
              </v:textbox>
            </v:rect>
            <v:line id="_x0000_s2071" style="position:absolute" from="3798,887" to="3799,4915" strokeweight="36e-5mm">
              <v:stroke dashstyle="1 1"/>
            </v:line>
            <v:rect id="_x0000_s2072" style="position:absolute;left:4855;top:378;width:1129;height:509" fillcolor="#ffffb9" strokecolor="maroon" strokeweight="36e-5mm"/>
            <v:rect id="_x0000_s2073" style="position:absolute;left:4855;top:482;width:803;height:394;mso-wrap-style:none" filled="f" stroked="f">
              <v:textbox style="mso-fit-shape-to-text:t" inset="0,0,0,0">
                <w:txbxContent>
                  <w:p w:rsidR="00B811D6" w:rsidRPr="00B07578" w:rsidRDefault="00B811D6" w:rsidP="00B811D6">
                    <w:r w:rsidRPr="00B07578">
                      <w:rPr>
                        <w:rFonts w:ascii="Tahoma" w:hAnsi="Tahoma" w:cs="Tahoma"/>
                        <w:color w:val="000000"/>
                        <w:sz w:val="14"/>
                        <w:szCs w:val="14"/>
                        <w:u w:val="single"/>
                      </w:rPr>
                      <w:t>UserDaoImpl</w:t>
                    </w:r>
                  </w:p>
                </w:txbxContent>
              </v:textbox>
            </v:rect>
            <v:line id="_x0000_s2074" style="position:absolute" from="5312,887" to="5313,4915" strokeweight="36e-5mm">
              <v:stroke dashstyle="1 1"/>
            </v:line>
            <v:rect id="_x0000_s2075" style="position:absolute;left:6265;top:365;width:888;height:509" fillcolor="#ffffb9" strokecolor="maroon" strokeweight="36e-5mm"/>
            <v:rect id="_x0000_s2076"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2077" style="position:absolute" from="6722,887" to="6723,4915" strokeweight="36e-5mm">
              <v:stroke dashstyle="1 1"/>
            </v:line>
            <v:rect id="_x0000_s2078" style="position:absolute;left:7831;top:261;width:888;height:508" fillcolor="#ffffb9" strokecolor="maroon" strokeweight="36e-5mm"/>
            <v:rect id="_x0000_s2079"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2080" style="position:absolute" from="8288,782" to="8289,4811" strokeweight="36e-5mm">
              <v:stroke dashstyle="1 1"/>
            </v:line>
            <v:line id="_x0000_s2081" style="position:absolute" from="718,1252" to="2193,1253" strokecolor="maroon" strokeweight="36e-5mm"/>
            <v:shape id="_x0000_s2082" style="position:absolute;left:2062;top:1200;width:131;height:104" coordsize="131,104" path="m,104l131,52,,,,104xe" fillcolor="maroon" strokecolor="maroon" strokeweight="36e-5mm">
              <v:path arrowok="t"/>
            </v:shape>
            <v:rect id="_x0000_s2083" style="position:absolute;left:2193;top:1252;width:156;height:3533" fillcolor="#ffffb9" strokecolor="maroon" strokeweight="36e-5mm"/>
            <v:rect id="_x0000_s2084" style="position:absolute;left:966;top:1043;width:1076;height:394;mso-wrap-style:none" filled="f" stroked="f">
              <v:textbox style="mso-fit-shape-to-text:t" inset="0,0,0,0">
                <w:txbxContent>
                  <w:p w:rsidR="00B811D6" w:rsidRDefault="00B811D6" w:rsidP="00B811D6">
                    <w:r>
                      <w:rPr>
                        <w:rFonts w:ascii="Tahoma" w:hAnsi="Tahoma" w:cs="Tahoma"/>
                        <w:color w:val="000000"/>
                        <w:sz w:val="14"/>
                        <w:szCs w:val="14"/>
                      </w:rPr>
                      <w:t>1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2085" style="position:absolute;left:2193;top:1252;width:156;height:3533" fillcolor="#ffffb9" strokecolor="maroon" strokeweight="36e-5mm"/>
            <v:line id="_x0000_s2086" style="position:absolute" from="2362,1512" to="3707,1513" strokecolor="maroon" strokeweight="36e-5mm"/>
            <v:shape id="_x0000_s2087" style="position:absolute;left:3576;top:1460;width:131;height:105" coordsize="131,105" path="m,105l131,52,,,,105xe" fillcolor="maroon" strokecolor="maroon" strokeweight="36e-5mm">
              <v:path arrowok="t"/>
            </v:shape>
            <v:rect id="_x0000_s2088" style="position:absolute;left:3707;top:1512;width:157;height:3012" fillcolor="#ffffb9" strokecolor="maroon" strokeweight="36e-5mm"/>
            <v:rect id="_x0000_s2089" style="position:absolute;left:2558;top:1304;width:1169;height:394;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2090" style="position:absolute;left:3707;top:1512;width:157;height:3012" fillcolor="#ffffb9" strokecolor="maroon" strokeweight="36e-5mm"/>
            <v:line id="_x0000_s2091" style="position:absolute" from="3877,1721" to="5221,1722" strokecolor="maroon" strokeweight="36e-5mm"/>
            <v:shape id="_x0000_s2092" style="position:absolute;left:5090;top:1669;width:131;height:104" coordsize="131,104" path="m,104l131,52,,,,104xe" fillcolor="maroon" strokecolor="maroon" strokeweight="36e-5mm">
              <v:path arrowok="t"/>
            </v:shape>
            <v:rect id="_x0000_s2093" style="position:absolute;left:5221;top:1721;width:157;height:2373" fillcolor="#ffffb9" strokecolor="maroon" strokeweight="36e-5mm"/>
            <v:rect id="_x0000_s2094" style="position:absolute;left:4072;top:1512;width:1163;height:394;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2095" style="position:absolute;left:5221;top:1721;width:157;height:2373" fillcolor="#ffffb9" strokecolor="maroon" strokeweight="36e-5mm"/>
            <v:line id="_x0000_s2096" style="position:absolute" from="5391,1877" to="6631,1878" strokecolor="maroon" strokeweight="36e-5mm"/>
            <v:shape id="_x0000_s2097" style="position:absolute;left:6500;top:1825;width:131;height:105" coordsize="131,105" path="m,105l131,52,,,,105xe" fillcolor="maroon" strokecolor="maroon" strokeweight="36e-5mm">
              <v:path arrowok="t"/>
            </v:shape>
            <v:rect id="_x0000_s2098" style="position:absolute;left:6631;top:1877;width:156;height:705" fillcolor="#ffffb9" strokecolor="maroon" strokeweight="36e-5mm"/>
            <v:rect id="_x0000_s2099"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2100" style="position:absolute;left:6631;top:1877;width:156;height:705" fillcolor="#ffffb9" strokecolor="maroon" strokeweight="36e-5mm"/>
            <v:line id="_x0000_s2101" style="position:absolute" from="6800,1930" to="8197,1931" strokecolor="maroon" strokeweight="36e-5mm"/>
            <v:shape id="_x0000_s2102" style="position:absolute;left:8066;top:1877;width:131;height:105" coordsize="131,105" path="m,105l131,53,,,,105xe" fillcolor="maroon" strokecolor="maroon" strokeweight="36e-5mm">
              <v:path arrowok="t"/>
            </v:shape>
            <v:rect id="_x0000_s2103" style="position:absolute;left:8197;top:1930;width:157;height:2320" fillcolor="#ffffb9" strokecolor="maroon" strokeweight="36e-5mm"/>
            <v:rect id="_x0000_s2104"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2105" style="position:absolute;left:8197;top:1930;width:157;height:2320" fillcolor="#ffffb9" strokecolor="maroon" strokeweight="36e-5mm"/>
            <v:line id="_x0000_s2106" style="position:absolute;flip:x" from="6800,2190" to="8197,2191" strokecolor="maroon" strokeweight="36e-5mm">
              <v:stroke dashstyle="1 1"/>
            </v:line>
            <v:shape id="_x0000_s2107" style="position:absolute;left:6800;top:2138;width:131;height:105" coordsize="131,105" path="m131,l,52r131,53e" filled="f" strokecolor="maroon" strokeweight="36e-5mm">
              <v:path arrowok="t"/>
            </v:shape>
            <v:rect id="_x0000_s2108"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2109" style="position:absolute" from="5391,3403" to="8288,3404" strokecolor="maroon" strokeweight="36e-5mm"/>
            <v:shape id="_x0000_s2110" style="position:absolute;left:8158;top:3351;width:130;height:104" coordsize="130,104" path="m,104l130,52,,,,104xe" fillcolor="maroon" strokecolor="maroon" strokeweight="36e-5mm">
              <v:path arrowok="t"/>
            </v:shape>
            <v:rect id="_x0000_s2111" style="position:absolute;left:8288;top:3403;width:157;height:352" fillcolor="#ffffb9" strokecolor="maroon" strokeweight="36e-5mm"/>
            <v:rect id="_x0000_s2112"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2113" style="position:absolute;left:8288;top:3403;width:157;height:352" fillcolor="#ffffb9" strokecolor="maroon" strokeweight="36e-5mm"/>
            <v:line id="_x0000_s2114" style="position:absolute;flip:x" from="5391,3703" to="8288,3704" strokecolor="maroon" strokeweight="36e-5mm">
              <v:stroke dashstyle="1 1"/>
            </v:line>
            <v:shape id="_x0000_s2115" style="position:absolute;left:5391;top:3651;width:130;height:104" coordsize="130,104" path="m130,l,52r130,52e" filled="f" strokecolor="maroon" strokeweight="36e-5mm">
              <v:path arrowok="t"/>
            </v:shape>
            <v:rect id="_x0000_s2116"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2117" style="position:absolute;flip:x" from="3968,3807" to="5221,3808" strokecolor="maroon" strokeweight="36e-5mm"/>
            <v:shape id="_x0000_s2118" style="position:absolute;left:3968;top:3755;width:130;height:104" coordsize="130,104" path="m130,l,52r130,52l130,xe" fillcolor="maroon" strokecolor="maroon" strokeweight="36e-5mm">
              <v:path arrowok="t"/>
            </v:shape>
            <v:rect id="_x0000_s2119" style="position:absolute;left:3798;top:3807;width:157;height:352" fillcolor="#ffffb9" strokecolor="maroon" strokeweight="36e-5mm"/>
            <v:rect id="_x0000_s2120"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2121" style="position:absolute;left:3798;top:3807;width:157;height:352" fillcolor="#ffffb9" strokecolor="maroon" strokeweight="36e-5mm"/>
            <v:line id="_x0000_s2122" style="position:absolute;flip:x" from="2362,4068" to="3798,4069" strokecolor="maroon" strokeweight="36e-5mm">
              <v:stroke dashstyle="1 1"/>
            </v:line>
            <v:shape id="_x0000_s2123" style="position:absolute;left:2362;top:4016;width:131;height:104" coordsize="131,104" path="m131,l,52r131,52e" filled="f" strokecolor="maroon" strokeweight="36e-5mm">
              <v:path arrowok="t"/>
            </v:shape>
            <v:rect id="_x0000_s2124"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2125" style="position:absolute;flip:x" from="796,4329" to="2193,4330" strokecolor="maroon" strokeweight="36e-5mm"/>
            <v:shape id="_x0000_s2126" style="position:absolute;left:796;top:4276;width:131;height:105" coordsize="131,105" path="m131,l,53r131,52l131,xe" fillcolor="maroon" strokecolor="maroon" strokeweight="36e-5mm">
              <v:path arrowok="t"/>
            </v:shape>
            <v:rect id="_x0000_s2127" style="position:absolute;left:627;top:4329;width:156;height:352" fillcolor="#ffffb9" strokecolor="maroon" strokeweight="36e-5mm"/>
            <v:rect id="_x0000_s2128"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2129" style="position:absolute;left:627;top:4329;width:156;height:352" fillcolor="#ffffb9" strokecolor="maroon" strokeweight="36e-5mm"/>
            <v:group id="_x0000_s2130" style="position:absolute;left:593;top:986;width:1071;height:527" coordorigin="789,973" coordsize="1071,527">
              <v:group id="_x0000_s2131" style="position:absolute;left:879;top:973;width:981;height:467" coordorigin="879,973" coordsize="981,467">
                <v:rect id="_x0000_s2132" style="position:absolute;left:939;top:973;width:921;height:422;mso-wrap-style:none" filled="f" stroked="f">
                  <v:textbox style="mso-next-textbox:#_x0000_s2132;mso-fit-shape-to-text:t" inset="0,0,0,0">
                    <w:txbxContent>
                      <w:p w:rsidR="00B811D6" w:rsidRDefault="00B811D6" w:rsidP="00B811D6">
                        <w:r>
                          <w:rPr>
                            <w:rFonts w:ascii="Tahoma" w:hAnsi="Tahoma" w:cs="Tahoma"/>
                            <w:color w:val="000000"/>
                            <w:sz w:val="16"/>
                            <w:szCs w:val="16"/>
                          </w:rPr>
                          <w:t>1 : Execute()</w:t>
                        </w:r>
                      </w:p>
                    </w:txbxContent>
                  </v:textbox>
                </v:rect>
                <v:shape id="_x0000_s2133" style="position:absolute;left:879;top:1140;width:449;height:300" coordsize="449,300" path="m,l449,r,300l89,300e" filled="f" strokecolor="maroon" strokeweight="42e-5mm">
                  <v:path arrowok="t"/>
                </v:shape>
              </v:group>
              <v:shape id="_x0000_s2134"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rPr>
          <w:rFonts w:ascii="Verdana" w:hAnsi="Verdana"/>
        </w:rPr>
      </w:pPr>
    </w:p>
    <w:p w:rsidR="00B811D6" w:rsidRDefault="00B811D6" w:rsidP="00B811D6">
      <w:pPr>
        <w:pStyle w:val="Default"/>
        <w:jc w:val="center"/>
      </w:pPr>
      <w:r>
        <w:rPr>
          <w:rFonts w:ascii="Verdana" w:hAnsi="Verdana"/>
        </w:rPr>
        <w:t>view UserProfile Sequence Diagram :</w:t>
      </w:r>
    </w:p>
    <w:p w:rsidR="00B811D6" w:rsidRDefault="00B811D6" w:rsidP="00B811D6">
      <w:pPr>
        <w:pStyle w:val="Default"/>
        <w:jc w:val="center"/>
      </w:pPr>
    </w:p>
    <w:p w:rsidR="00B811D6" w:rsidRDefault="00B811D6" w:rsidP="00B811D6">
      <w:pPr>
        <w:pStyle w:val="Default"/>
        <w:jc w:val="center"/>
      </w:pPr>
    </w:p>
    <w:p w:rsidR="00B811D6" w:rsidRDefault="00CF5896" w:rsidP="00B811D6">
      <w:pPr>
        <w:pStyle w:val="Default"/>
        <w:jc w:val="center"/>
      </w:pPr>
      <w:r w:rsidRPr="00CF5896">
        <w:rPr>
          <w:rFonts w:ascii="Verdana" w:hAnsi="Verdana"/>
        </w:rPr>
      </w:r>
      <w:r w:rsidRPr="00CF5896">
        <w:rPr>
          <w:rFonts w:ascii="Verdana" w:hAnsi="Verdana"/>
        </w:rPr>
        <w:pict>
          <v:group id="_x0000_s1806" editas="canvas" style="width:449.65pt;height:258.8pt;mso-position-horizontal-relative:char;mso-position-vertical-relative:line" coordsize="8993,5176">
            <o:lock v:ext="edit" aspectratio="t"/>
            <v:shape id="_x0000_s1807" type="#_x0000_t75" style="position:absolute;width:8993;height:5176" o:preferrelative="f">
              <v:fill o:detectmouseclick="t"/>
              <v:path o:extrusionok="t" o:connecttype="none"/>
              <o:lock v:ext="edit" text="t"/>
            </v:shape>
            <v:rect id="_x0000_s1808" style="position:absolute;top:365;width:1664;height:522" fillcolor="#ffffb9" strokecolor="maroon" strokeweight="36e-5mm"/>
            <v:rect id="_x0000_s1809" style="position:absolute;left:112;top:417;width:1061;height:394;mso-wrap-style:none" filled="f" stroked="f">
              <v:textbox style="mso-fit-shape-to-text:t" inset="0,0,0,0">
                <w:txbxContent>
                  <w:p w:rsidR="00B811D6" w:rsidRDefault="00B811D6" w:rsidP="00B811D6">
                    <w:r>
                      <w:rPr>
                        <w:rFonts w:ascii="Tahoma" w:hAnsi="Tahoma" w:cs="Tahoma"/>
                        <w:color w:val="000000"/>
                        <w:sz w:val="14"/>
                        <w:szCs w:val="14"/>
                        <w:u w:val="single"/>
                      </w:rPr>
                      <w:t>ViewProfileAction</w:t>
                    </w:r>
                  </w:p>
                </w:txbxContent>
              </v:textbox>
            </v:rect>
            <v:line id="_x0000_s1810" style="position:absolute" from="718,887" to="719,4915" strokeweight="36e-5mm">
              <v:stroke dashstyle="1 1"/>
            </v:line>
            <v:rect id="_x0000_s1811" style="position:absolute;left:1827;top:365;width:1205;height:509" fillcolor="#ffffb9" strokecolor="maroon" strokeweight="36e-5mm"/>
            <v:rect id="_x0000_s1812" style="position:absolute;left:1938;top:482;width:807;height:394;mso-wrap-style:none" filled="f" stroked="f">
              <v:textbox style="mso-fit-shape-to-text:t" inset="0,0,0,0">
                <w:txbxContent>
                  <w:p w:rsidR="00B811D6" w:rsidRDefault="00B811D6" w:rsidP="00B811D6">
                    <w:r>
                      <w:rPr>
                        <w:rFonts w:ascii="Tahoma" w:hAnsi="Tahoma" w:cs="Tahoma"/>
                        <w:color w:val="000000"/>
                        <w:sz w:val="14"/>
                        <w:szCs w:val="14"/>
                        <w:u w:val="single"/>
                      </w:rPr>
                      <w:t>Userdelegate</w:t>
                    </w:r>
                  </w:p>
                </w:txbxContent>
              </v:textbox>
            </v:rect>
            <v:line id="_x0000_s1813" style="position:absolute" from="2284,887" to="2285,4915" strokeweight="36e-5mm">
              <v:stroke dashstyle="1 1"/>
            </v:line>
            <v:rect id="_x0000_s1814" style="position:absolute;left:3201;top:417;width:1451;height:509" fillcolor="#ffffb9" strokecolor="maroon" strokeweight="36e-5mm"/>
            <v:rect id="_x0000_s1815" style="position:absolute;left:3201;top:482;width:965;height:394;mso-wrap-style:none" filled="f" stroked="f">
              <v:textbox style="mso-fit-shape-to-text:t" inset="0,0,0,0">
                <w:txbxContent>
                  <w:p w:rsidR="00B811D6" w:rsidRDefault="00B811D6" w:rsidP="00B811D6">
                    <w:r>
                      <w:rPr>
                        <w:rFonts w:ascii="Tahoma" w:hAnsi="Tahoma" w:cs="Tahoma"/>
                        <w:color w:val="000000"/>
                        <w:sz w:val="14"/>
                        <w:szCs w:val="14"/>
                        <w:u w:val="single"/>
                      </w:rPr>
                      <w:t>Userserviceimpl</w:t>
                    </w:r>
                  </w:p>
                </w:txbxContent>
              </v:textbox>
            </v:rect>
            <v:line id="_x0000_s1816" style="position:absolute" from="3798,887" to="3799,4915" strokeweight="36e-5mm">
              <v:stroke dashstyle="1 1"/>
            </v:line>
            <v:rect id="_x0000_s1817" style="position:absolute;left:4855;top:378;width:1129;height:509" fillcolor="#ffffb9" strokecolor="maroon" strokeweight="36e-5mm"/>
            <v:rect id="_x0000_s1818" style="position:absolute;left:4855;top:482;width:803;height:394;mso-wrap-style:none" filled="f" stroked="f">
              <v:textbox style="mso-fit-shape-to-text:t" inset="0,0,0,0">
                <w:txbxContent>
                  <w:p w:rsidR="00B811D6" w:rsidRPr="00B07578" w:rsidRDefault="00B811D6" w:rsidP="00B811D6">
                    <w:r w:rsidRPr="00B07578">
                      <w:rPr>
                        <w:rFonts w:ascii="Tahoma" w:hAnsi="Tahoma" w:cs="Tahoma"/>
                        <w:color w:val="000000"/>
                        <w:sz w:val="14"/>
                        <w:szCs w:val="14"/>
                        <w:u w:val="single"/>
                      </w:rPr>
                      <w:t>UserDaoImpl</w:t>
                    </w:r>
                  </w:p>
                </w:txbxContent>
              </v:textbox>
            </v:rect>
            <v:line id="_x0000_s1819" style="position:absolute" from="5312,887" to="5313,4915" strokeweight="36e-5mm">
              <v:stroke dashstyle="1 1"/>
            </v:line>
            <v:rect id="_x0000_s1820" style="position:absolute;left:6265;top:365;width:888;height:509" fillcolor="#ffffb9" strokecolor="maroon" strokeweight="36e-5mm"/>
            <v:rect id="_x0000_s1821"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1822" style="position:absolute" from="6722,887" to="6723,4915" strokeweight="36e-5mm">
              <v:stroke dashstyle="1 1"/>
            </v:line>
            <v:rect id="_x0000_s1823" style="position:absolute;left:7831;top:261;width:888;height:508" fillcolor="#ffffb9" strokecolor="maroon" strokeweight="36e-5mm"/>
            <v:rect id="_x0000_s1824"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825" style="position:absolute" from="8288,782" to="8289,4811" strokeweight="36e-5mm">
              <v:stroke dashstyle="1 1"/>
            </v:line>
            <v:line id="_x0000_s1826" style="position:absolute" from="718,1252" to="2193,1253" strokecolor="maroon" strokeweight="36e-5mm"/>
            <v:shape id="_x0000_s1827" style="position:absolute;left:2062;top:1200;width:131;height:104" coordsize="131,104" path="m,104l131,52,,,,104xe" fillcolor="maroon" strokecolor="maroon" strokeweight="36e-5mm">
              <v:path arrowok="t"/>
            </v:shape>
            <v:rect id="_x0000_s1828" style="position:absolute;left:2193;top:1252;width:156;height:3533" fillcolor="#ffffb9" strokecolor="maroon" strokeweight="36e-5mm"/>
            <v:rect id="_x0000_s1829" style="position:absolute;left:966;top:1043;width:929;height:394;mso-wrap-style:none" filled="f" stroked="f">
              <v:textbox style="mso-fit-shape-to-text:t" inset="0,0,0,0">
                <w:txbxContent>
                  <w:p w:rsidR="00B811D6" w:rsidRDefault="00B811D6" w:rsidP="00B811D6">
                    <w:r>
                      <w:rPr>
                        <w:rFonts w:ascii="Tahoma" w:hAnsi="Tahoma" w:cs="Tahoma"/>
                        <w:color w:val="000000"/>
                        <w:sz w:val="14"/>
                        <w:szCs w:val="14"/>
                      </w:rPr>
                      <w:t>1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830" style="position:absolute;left:2193;top:1252;width:156;height:3533" fillcolor="#ffffb9" strokecolor="maroon" strokeweight="36e-5mm"/>
            <v:line id="_x0000_s1831" style="position:absolute" from="2362,1512" to="3707,1513" strokecolor="maroon" strokeweight="36e-5mm"/>
            <v:shape id="_x0000_s1832" style="position:absolute;left:3576;top:1460;width:131;height:105" coordsize="131,105" path="m,105l131,52,,,,105xe" fillcolor="maroon" strokecolor="maroon" strokeweight="36e-5mm">
              <v:path arrowok="t"/>
            </v:shape>
            <v:rect id="_x0000_s1833" style="position:absolute;left:3707;top:1512;width:157;height:3012" fillcolor="#ffffb9" strokecolor="maroon" strokeweight="36e-5mm"/>
            <v:rect id="_x0000_s1834" style="position:absolute;left:2558;top:1304;width:1022;height:394;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835" style="position:absolute;left:3707;top:1512;width:157;height:3012" fillcolor="#ffffb9" strokecolor="maroon" strokeweight="36e-5mm"/>
            <v:line id="_x0000_s1836" style="position:absolute" from="3877,1721" to="5221,1722" strokecolor="maroon" strokeweight="36e-5mm"/>
            <v:shape id="_x0000_s1837" style="position:absolute;left:5090;top:1669;width:131;height:104" coordsize="131,104" path="m,104l131,52,,,,104xe" fillcolor="maroon" strokecolor="maroon" strokeweight="36e-5mm">
              <v:path arrowok="t"/>
            </v:shape>
            <v:rect id="_x0000_s1838" style="position:absolute;left:5221;top:1721;width:157;height:2373" fillcolor="#ffffb9" strokecolor="maroon" strokeweight="36e-5mm"/>
            <v:rect id="_x0000_s1839" style="position:absolute;left:4072;top:1512;width:1016;height:394;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840" style="position:absolute;left:5221;top:1721;width:157;height:2373" fillcolor="#ffffb9" strokecolor="maroon" strokeweight="36e-5mm"/>
            <v:line id="_x0000_s1841" style="position:absolute" from="5391,1877" to="6631,1878" strokecolor="maroon" strokeweight="36e-5mm"/>
            <v:shape id="_x0000_s1842" style="position:absolute;left:6500;top:1825;width:131;height:105" coordsize="131,105" path="m,105l131,52,,,,105xe" fillcolor="maroon" strokecolor="maroon" strokeweight="36e-5mm">
              <v:path arrowok="t"/>
            </v:shape>
            <v:rect id="_x0000_s1843" style="position:absolute;left:6631;top:1877;width:156;height:705" fillcolor="#ffffb9" strokecolor="maroon" strokeweight="36e-5mm"/>
            <v:rect id="_x0000_s1844"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1845" style="position:absolute;left:6631;top:1877;width:156;height:705" fillcolor="#ffffb9" strokecolor="maroon" strokeweight="36e-5mm"/>
            <v:line id="_x0000_s1846" style="position:absolute" from="6800,1930" to="8197,1931" strokecolor="maroon" strokeweight="36e-5mm"/>
            <v:shape id="_x0000_s1847" style="position:absolute;left:8066;top:1877;width:131;height:105" coordsize="131,105" path="m,105l131,53,,,,105xe" fillcolor="maroon" strokecolor="maroon" strokeweight="36e-5mm">
              <v:path arrowok="t"/>
            </v:shape>
            <v:rect id="_x0000_s1848" style="position:absolute;left:8197;top:1930;width:157;height:2320" fillcolor="#ffffb9" strokecolor="maroon" strokeweight="36e-5mm"/>
            <v:rect id="_x0000_s1849"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1850" style="position:absolute;left:8197;top:1930;width:157;height:2320" fillcolor="#ffffb9" strokecolor="maroon" strokeweight="36e-5mm"/>
            <v:line id="_x0000_s1851" style="position:absolute;flip:x" from="6800,2190" to="8197,2191" strokecolor="maroon" strokeweight="36e-5mm">
              <v:stroke dashstyle="1 1"/>
            </v:line>
            <v:shape id="_x0000_s1852" style="position:absolute;left:6800;top:2138;width:131;height:105" coordsize="131,105" path="m131,l,52r131,53e" filled="f" strokecolor="maroon" strokeweight="36e-5mm">
              <v:path arrowok="t"/>
            </v:shape>
            <v:rect id="_x0000_s1853"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1854" style="position:absolute" from="5391,3403" to="8288,3404" strokecolor="maroon" strokeweight="36e-5mm"/>
            <v:shape id="_x0000_s1855" style="position:absolute;left:8158;top:3351;width:130;height:104" coordsize="130,104" path="m,104l130,52,,,,104xe" fillcolor="maroon" strokecolor="maroon" strokeweight="36e-5mm">
              <v:path arrowok="t"/>
            </v:shape>
            <v:rect id="_x0000_s1856" style="position:absolute;left:8288;top:3403;width:157;height:352" fillcolor="#ffffb9" strokecolor="maroon" strokeweight="36e-5mm"/>
            <v:rect id="_x0000_s1857"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1858" style="position:absolute;left:8288;top:3403;width:157;height:352" fillcolor="#ffffb9" strokecolor="maroon" strokeweight="36e-5mm"/>
            <v:line id="_x0000_s1859" style="position:absolute;flip:x" from="5391,3703" to="8288,3704" strokecolor="maroon" strokeweight="36e-5mm">
              <v:stroke dashstyle="1 1"/>
            </v:line>
            <v:shape id="_x0000_s1860" style="position:absolute;left:5391;top:3651;width:130;height:104" coordsize="130,104" path="m130,l,52r130,52e" filled="f" strokecolor="maroon" strokeweight="36e-5mm">
              <v:path arrowok="t"/>
            </v:shape>
            <v:rect id="_x0000_s1861"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1862" style="position:absolute;flip:x" from="3968,3807" to="5221,3808" strokecolor="maroon" strokeweight="36e-5mm"/>
            <v:shape id="_x0000_s1863" style="position:absolute;left:3968;top:3755;width:130;height:104" coordsize="130,104" path="m130,l,52r130,52l130,xe" fillcolor="maroon" strokecolor="maroon" strokeweight="36e-5mm">
              <v:path arrowok="t"/>
            </v:shape>
            <v:rect id="_x0000_s1864" style="position:absolute;left:3798;top:3807;width:157;height:352" fillcolor="#ffffb9" strokecolor="maroon" strokeweight="36e-5mm"/>
            <v:rect id="_x0000_s1865"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1866" style="position:absolute;left:3798;top:3807;width:157;height:352" fillcolor="#ffffb9" strokecolor="maroon" strokeweight="36e-5mm"/>
            <v:line id="_x0000_s1867" style="position:absolute;flip:x" from="2362,4068" to="3798,4069" strokecolor="maroon" strokeweight="36e-5mm">
              <v:stroke dashstyle="1 1"/>
            </v:line>
            <v:shape id="_x0000_s1868" style="position:absolute;left:2362;top:4016;width:131;height:104" coordsize="131,104" path="m131,l,52r131,52e" filled="f" strokecolor="maroon" strokeweight="36e-5mm">
              <v:path arrowok="t"/>
            </v:shape>
            <v:rect id="_x0000_s1869"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1870" style="position:absolute;flip:x" from="796,4329" to="2193,4330" strokecolor="maroon" strokeweight="36e-5mm"/>
            <v:shape id="_x0000_s1871" style="position:absolute;left:796;top:4276;width:131;height:105" coordsize="131,105" path="m131,l,53r131,52l131,xe" fillcolor="maroon" strokecolor="maroon" strokeweight="36e-5mm">
              <v:path arrowok="t"/>
            </v:shape>
            <v:rect id="_x0000_s1872" style="position:absolute;left:627;top:4329;width:156;height:352" fillcolor="#ffffb9" strokecolor="maroon" strokeweight="36e-5mm"/>
            <v:rect id="_x0000_s1873"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1874" style="position:absolute;left:627;top:4329;width:156;height:352" fillcolor="#ffffb9" strokecolor="maroon" strokeweight="36e-5mm"/>
            <v:group id="_x0000_s1875" style="position:absolute;left:593;top:986;width:1071;height:527" coordorigin="789,973" coordsize="1071,527">
              <v:group id="_x0000_s1876" style="position:absolute;left:879;top:973;width:981;height:467" coordorigin="879,973" coordsize="981,467">
                <v:rect id="_x0000_s1877" style="position:absolute;left:939;top:973;width:921;height:422;mso-wrap-style:none" filled="f" stroked="f">
                  <v:textbox style="mso-next-textbox:#_x0000_s1877;mso-fit-shape-to-text:t" inset="0,0,0,0">
                    <w:txbxContent>
                      <w:p w:rsidR="00B811D6" w:rsidRDefault="00B811D6" w:rsidP="00B811D6">
                        <w:r>
                          <w:rPr>
                            <w:rFonts w:ascii="Tahoma" w:hAnsi="Tahoma" w:cs="Tahoma"/>
                            <w:color w:val="000000"/>
                            <w:sz w:val="16"/>
                            <w:szCs w:val="16"/>
                          </w:rPr>
                          <w:t>1 : Execute()</w:t>
                        </w:r>
                      </w:p>
                    </w:txbxContent>
                  </v:textbox>
                </v:rect>
                <v:shape id="_x0000_s1878" style="position:absolute;left:879;top:1140;width:449;height:300" coordsize="449,300" path="m,l449,r,300l89,300e" filled="f" strokecolor="maroon" strokeweight="42e-5mm">
                  <v:path arrowok="t"/>
                </v:shape>
              </v:group>
              <v:shape id="_x0000_s1879"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r>
        <w:rPr>
          <w:rFonts w:ascii="Verdana" w:hAnsi="Verdana"/>
        </w:rPr>
        <w:lastRenderedPageBreak/>
        <w:t>viewMail Sequence Diagram :</w:t>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Default="00CF5896" w:rsidP="00B811D6">
      <w:pPr>
        <w:pStyle w:val="Default"/>
        <w:jc w:val="center"/>
        <w:rPr>
          <w:rFonts w:ascii="Verdana" w:hAnsi="Verdana"/>
        </w:rPr>
      </w:pPr>
      <w:r>
        <w:rPr>
          <w:rFonts w:ascii="Verdana" w:hAnsi="Verdana"/>
        </w:rPr>
      </w:r>
      <w:r>
        <w:rPr>
          <w:rFonts w:ascii="Verdana" w:hAnsi="Verdana"/>
        </w:rPr>
        <w:pict>
          <v:group id="_x0000_s1444" editas="canvas" style="width:449.65pt;height:258.8pt;mso-position-horizontal-relative:char;mso-position-vertical-relative:line" coordsize="8993,5176">
            <o:lock v:ext="edit" aspectratio="t"/>
            <v:shape id="_x0000_s1445" type="#_x0000_t75" style="position:absolute;width:8993;height:5176" o:preferrelative="f">
              <v:fill o:detectmouseclick="t"/>
              <v:path o:extrusionok="t" o:connecttype="none"/>
              <o:lock v:ext="edit" text="t"/>
            </v:shape>
            <v:rect id="_x0000_s1446" style="position:absolute;top:365;width:1664;height:522" fillcolor="#ffffb9" strokecolor="maroon" strokeweight="36e-5mm"/>
            <v:rect id="_x0000_s1447" style="position:absolute;left:112;top:417;width:920;height:394;mso-wrap-style:none" filled="f" stroked="f">
              <v:textbox style="mso-fit-shape-to-text:t" inset="0,0,0,0">
                <w:txbxContent>
                  <w:p w:rsidR="00B811D6" w:rsidRPr="00C01C94" w:rsidRDefault="00B811D6" w:rsidP="00B811D6">
                    <w:r>
                      <w:rPr>
                        <w:rFonts w:ascii="Tahoma" w:hAnsi="Tahoma" w:cs="Tahoma"/>
                        <w:color w:val="000000"/>
                        <w:sz w:val="14"/>
                        <w:szCs w:val="14"/>
                        <w:u w:val="single"/>
                      </w:rPr>
                      <w:t>ViewMailAction</w:t>
                    </w:r>
                  </w:p>
                </w:txbxContent>
              </v:textbox>
            </v:rect>
            <v:line id="_x0000_s1448" style="position:absolute" from="718,887" to="719,4915" strokeweight="36e-5mm">
              <v:stroke dashstyle="1 1"/>
            </v:line>
            <v:rect id="_x0000_s1449" style="position:absolute;left:1827;top:365;width:1205;height:509" fillcolor="#ffffb9" strokecolor="maroon" strokeweight="36e-5mm"/>
            <v:rect id="_x0000_s1450" style="position:absolute;left:1938;top:482;width:774;height:394;mso-wrap-style:none" filled="f" stroked="f">
              <v:textbox style="mso-fit-shape-to-text:t" inset="0,0,0,0">
                <w:txbxContent>
                  <w:p w:rsidR="00B811D6" w:rsidRDefault="00B811D6" w:rsidP="00B811D6">
                    <w:r>
                      <w:rPr>
                        <w:rFonts w:ascii="Tahoma" w:hAnsi="Tahoma" w:cs="Tahoma"/>
                        <w:color w:val="000000"/>
                        <w:sz w:val="14"/>
                        <w:szCs w:val="14"/>
                        <w:u w:val="single"/>
                      </w:rPr>
                      <w:t>Maildelegate</w:t>
                    </w:r>
                  </w:p>
                </w:txbxContent>
              </v:textbox>
            </v:rect>
            <v:line id="_x0000_s1451" style="position:absolute" from="2284,887" to="2285,4915" strokeweight="36e-5mm">
              <v:stroke dashstyle="1 1"/>
            </v:line>
            <v:rect id="_x0000_s1452" style="position:absolute;left:3201;top:417;width:1451;height:509" fillcolor="#ffffb9" strokecolor="maroon" strokeweight="36e-5mm"/>
            <v:rect id="_x0000_s1453" style="position:absolute;left:3201;top:482;width:931;height:394;mso-wrap-style:none" filled="f" stroked="f">
              <v:textbox style="mso-fit-shape-to-text:t" inset="0,0,0,0">
                <w:txbxContent>
                  <w:p w:rsidR="00B811D6" w:rsidRDefault="00B811D6" w:rsidP="00B811D6">
                    <w:r>
                      <w:rPr>
                        <w:rFonts w:ascii="Tahoma" w:hAnsi="Tahoma" w:cs="Tahoma"/>
                        <w:color w:val="000000"/>
                        <w:sz w:val="14"/>
                        <w:szCs w:val="14"/>
                        <w:u w:val="single"/>
                      </w:rPr>
                      <w:t>Mailserviceimpl</w:t>
                    </w:r>
                  </w:p>
                </w:txbxContent>
              </v:textbox>
            </v:rect>
            <v:line id="_x0000_s1454" style="position:absolute" from="3798,887" to="3799,4915" strokeweight="36e-5mm">
              <v:stroke dashstyle="1 1"/>
            </v:line>
            <v:rect id="_x0000_s1455" style="position:absolute;left:4855;top:378;width:1129;height:509" fillcolor="#ffffb9" strokecolor="maroon" strokeweight="36e-5mm"/>
            <v:rect id="_x0000_s1456" style="position:absolute;left:4855;top:482;width:769;height:394;mso-wrap-style:none" filled="f" stroked="f">
              <v:textbox style="mso-fit-shape-to-text:t" inset="0,0,0,0">
                <w:txbxContent>
                  <w:p w:rsidR="00B811D6" w:rsidRPr="00B07578" w:rsidRDefault="00B811D6" w:rsidP="00B811D6">
                    <w:r>
                      <w:rPr>
                        <w:rFonts w:ascii="Tahoma" w:hAnsi="Tahoma" w:cs="Tahoma"/>
                        <w:color w:val="000000"/>
                        <w:sz w:val="14"/>
                        <w:szCs w:val="14"/>
                        <w:u w:val="single"/>
                      </w:rPr>
                      <w:t>Mail</w:t>
                    </w:r>
                    <w:r w:rsidRPr="00B07578">
                      <w:rPr>
                        <w:rFonts w:ascii="Tahoma" w:hAnsi="Tahoma" w:cs="Tahoma"/>
                        <w:color w:val="000000"/>
                        <w:sz w:val="14"/>
                        <w:szCs w:val="14"/>
                        <w:u w:val="single"/>
                      </w:rPr>
                      <w:t>DaoImpl</w:t>
                    </w:r>
                  </w:p>
                </w:txbxContent>
              </v:textbox>
            </v:rect>
            <v:line id="_x0000_s1457" style="position:absolute" from="5312,887" to="5313,4915" strokeweight="36e-5mm">
              <v:stroke dashstyle="1 1"/>
            </v:line>
            <v:rect id="_x0000_s1458" style="position:absolute;left:6265;top:365;width:888;height:509" fillcolor="#ffffb9" strokecolor="maroon" strokeweight="36e-5mm"/>
            <v:rect id="_x0000_s1459"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1460" style="position:absolute" from="6722,887" to="6723,4915" strokeweight="36e-5mm">
              <v:stroke dashstyle="1 1"/>
            </v:line>
            <v:rect id="_x0000_s1461" style="position:absolute;left:7831;top:261;width:888;height:508" fillcolor="#ffffb9" strokecolor="maroon" strokeweight="36e-5mm"/>
            <v:rect id="_x0000_s1462"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463" style="position:absolute" from="8288,782" to="8289,4811" strokeweight="36e-5mm">
              <v:stroke dashstyle="1 1"/>
            </v:line>
            <v:line id="_x0000_s1464" style="position:absolute" from="718,1252" to="2193,1253" strokecolor="maroon" strokeweight="36e-5mm"/>
            <v:shape id="_x0000_s1465" style="position:absolute;left:2062;top:1200;width:131;height:104" coordsize="131,104" path="m,104l131,52,,,,104xe" fillcolor="maroon" strokecolor="maroon" strokeweight="36e-5mm">
              <v:path arrowok="t"/>
            </v:shape>
            <v:rect id="_x0000_s1466" style="position:absolute;left:2193;top:1252;width:156;height:3533" fillcolor="#ffffb9" strokecolor="maroon" strokeweight="36e-5mm"/>
            <v:rect id="_x0000_s1467" style="position:absolute;left:966;top:1043;width:1451;height:461;mso-wrap-style:none" filled="f" stroked="f">
              <v:textbox style="mso-fit-shape-to-text:t" inset="0,0,0,0">
                <w:txbxContent>
                  <w:p w:rsidR="00B811D6" w:rsidRDefault="00B811D6" w:rsidP="00B811D6">
                    <w:r>
                      <w:rPr>
                        <w:rFonts w:ascii="Tahoma" w:hAnsi="Tahoma" w:cs="Tahoma"/>
                        <w:color w:val="000000"/>
                        <w:sz w:val="14"/>
                        <w:szCs w:val="14"/>
                      </w:rPr>
                      <w:t>1 :</w:t>
                    </w:r>
                    <w:r w:rsidRPr="00B07578">
                      <w:t xml:space="preserve"> </w:t>
                    </w:r>
                    <w:r>
                      <w:rPr>
                        <w:rFonts w:ascii="Courier New" w:hAnsi="Courier New" w:cs="Courier New"/>
                        <w:color w:val="000000"/>
                        <w:sz w:val="20"/>
                        <w:szCs w:val="20"/>
                      </w:rPr>
                      <w:t>viewMails</w:t>
                    </w:r>
                    <w:r>
                      <w:rPr>
                        <w:rFonts w:ascii="Tahoma" w:hAnsi="Tahoma" w:cs="Tahoma"/>
                        <w:color w:val="000000"/>
                        <w:sz w:val="14"/>
                        <w:szCs w:val="14"/>
                      </w:rPr>
                      <w:t xml:space="preserve"> ()</w:t>
                    </w:r>
                  </w:p>
                </w:txbxContent>
              </v:textbox>
            </v:rect>
            <v:rect id="_x0000_s1468" style="position:absolute;left:2193;top:1252;width:156;height:3533" fillcolor="#ffffb9" strokecolor="maroon" strokeweight="36e-5mm"/>
            <v:line id="_x0000_s1469" style="position:absolute" from="2362,1512" to="3707,1513" strokecolor="maroon" strokeweight="36e-5mm"/>
            <v:shape id="_x0000_s1470" style="position:absolute;left:3576;top:1460;width:131;height:105" coordsize="131,105" path="m,105l131,52,,,,105xe" fillcolor="maroon" strokecolor="maroon" strokeweight="36e-5mm">
              <v:path arrowok="t"/>
            </v:shape>
            <v:rect id="_x0000_s1471" style="position:absolute;left:3707;top:1512;width:157;height:3012" fillcolor="#ffffb9" strokecolor="maroon" strokeweight="36e-5mm"/>
            <v:rect id="_x0000_s1472" style="position:absolute;left:2558;top:1304;width:1544;height:461;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r>
                      <w:rPr>
                        <w:rFonts w:ascii="Courier New" w:hAnsi="Courier New" w:cs="Courier New"/>
                        <w:color w:val="000000"/>
                        <w:sz w:val="20"/>
                        <w:szCs w:val="20"/>
                      </w:rPr>
                      <w:t>viewMails</w:t>
                    </w:r>
                    <w:r>
                      <w:rPr>
                        <w:rFonts w:ascii="Tahoma" w:hAnsi="Tahoma" w:cs="Tahoma"/>
                        <w:color w:val="000000"/>
                        <w:sz w:val="14"/>
                        <w:szCs w:val="14"/>
                      </w:rPr>
                      <w:t xml:space="preserve"> ()</w:t>
                    </w:r>
                  </w:p>
                </w:txbxContent>
              </v:textbox>
            </v:rect>
            <v:rect id="_x0000_s1473" style="position:absolute;left:3707;top:1512;width:157;height:3012" fillcolor="#ffffb9" strokecolor="maroon" strokeweight="36e-5mm"/>
            <v:line id="_x0000_s1474" style="position:absolute" from="3877,1721" to="5221,1722" strokecolor="maroon" strokeweight="36e-5mm"/>
            <v:shape id="_x0000_s1475" style="position:absolute;left:5090;top:1669;width:131;height:104" coordsize="131,104" path="m,104l131,52,,,,104xe" fillcolor="maroon" strokecolor="maroon" strokeweight="36e-5mm">
              <v:path arrowok="t"/>
            </v:shape>
            <v:rect id="_x0000_s1476" style="position:absolute;left:5221;top:1721;width:157;height:2373" fillcolor="#ffffb9" strokecolor="maroon" strokeweight="36e-5mm"/>
            <v:rect id="_x0000_s1477" style="position:absolute;left:4072;top:1512;width:1538;height:461;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r>
                      <w:rPr>
                        <w:rFonts w:ascii="Courier New" w:hAnsi="Courier New" w:cs="Courier New"/>
                        <w:color w:val="000000"/>
                        <w:sz w:val="20"/>
                        <w:szCs w:val="20"/>
                      </w:rPr>
                      <w:t>viewMails</w:t>
                    </w:r>
                    <w:r>
                      <w:rPr>
                        <w:rFonts w:ascii="Tahoma" w:hAnsi="Tahoma" w:cs="Tahoma"/>
                        <w:color w:val="000000"/>
                        <w:sz w:val="14"/>
                        <w:szCs w:val="14"/>
                      </w:rPr>
                      <w:t xml:space="preserve"> ()</w:t>
                    </w:r>
                  </w:p>
                </w:txbxContent>
              </v:textbox>
            </v:rect>
            <v:rect id="_x0000_s1478" style="position:absolute;left:5221;top:1721;width:157;height:2373" fillcolor="#ffffb9" strokecolor="maroon" strokeweight="36e-5mm"/>
            <v:line id="_x0000_s1479" style="position:absolute" from="5391,1877" to="6631,1878" strokecolor="maroon" strokeweight="36e-5mm"/>
            <v:shape id="_x0000_s1480" style="position:absolute;left:6500;top:1825;width:131;height:105" coordsize="131,105" path="m,105l131,52,,,,105xe" fillcolor="maroon" strokecolor="maroon" strokeweight="36e-5mm">
              <v:path arrowok="t"/>
            </v:shape>
            <v:rect id="_x0000_s1481" style="position:absolute;left:6631;top:1877;width:156;height:705" fillcolor="#ffffb9" strokecolor="maroon" strokeweight="36e-5mm"/>
            <v:rect id="_x0000_s1482"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1483" style="position:absolute;left:6631;top:1877;width:156;height:705" fillcolor="#ffffb9" strokecolor="maroon" strokeweight="36e-5mm"/>
            <v:line id="_x0000_s1484" style="position:absolute" from="6800,1930" to="8197,1931" strokecolor="maroon" strokeweight="36e-5mm"/>
            <v:shape id="_x0000_s1485" style="position:absolute;left:8066;top:1877;width:131;height:105" coordsize="131,105" path="m,105l131,53,,,,105xe" fillcolor="maroon" strokecolor="maroon" strokeweight="36e-5mm">
              <v:path arrowok="t"/>
            </v:shape>
            <v:rect id="_x0000_s1486" style="position:absolute;left:8197;top:1930;width:157;height:2320" fillcolor="#ffffb9" strokecolor="maroon" strokeweight="36e-5mm"/>
            <v:rect id="_x0000_s1487"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1488" style="position:absolute;left:8197;top:1930;width:157;height:2320" fillcolor="#ffffb9" strokecolor="maroon" strokeweight="36e-5mm"/>
            <v:line id="_x0000_s1489" style="position:absolute;flip:x" from="6800,2190" to="8197,2191" strokecolor="maroon" strokeweight="36e-5mm">
              <v:stroke dashstyle="1 1"/>
            </v:line>
            <v:shape id="_x0000_s1490" style="position:absolute;left:6800;top:2138;width:131;height:105" coordsize="131,105" path="m131,l,52r131,53e" filled="f" strokecolor="maroon" strokeweight="36e-5mm">
              <v:path arrowok="t"/>
            </v:shape>
            <v:rect id="_x0000_s1491"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1492" style="position:absolute" from="5391,3403" to="8288,3404" strokecolor="maroon" strokeweight="36e-5mm"/>
            <v:shape id="_x0000_s1493" style="position:absolute;left:8158;top:3351;width:130;height:104" coordsize="130,104" path="m,104l130,52,,,,104xe" fillcolor="maroon" strokecolor="maroon" strokeweight="36e-5mm">
              <v:path arrowok="t"/>
            </v:shape>
            <v:rect id="_x0000_s1494" style="position:absolute;left:8288;top:3403;width:157;height:352" fillcolor="#ffffb9" strokecolor="maroon" strokeweight="36e-5mm"/>
            <v:rect id="_x0000_s1495"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1496" style="position:absolute;left:8288;top:3403;width:157;height:352" fillcolor="#ffffb9" strokecolor="maroon" strokeweight="36e-5mm"/>
            <v:line id="_x0000_s1497" style="position:absolute;flip:x" from="5391,3703" to="8288,3704" strokecolor="maroon" strokeweight="36e-5mm">
              <v:stroke dashstyle="1 1"/>
            </v:line>
            <v:shape id="_x0000_s1498" style="position:absolute;left:5391;top:3651;width:130;height:104" coordsize="130,104" path="m130,l,52r130,52e" filled="f" strokecolor="maroon" strokeweight="36e-5mm">
              <v:path arrowok="t"/>
            </v:shape>
            <v:rect id="_x0000_s1499"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1500" style="position:absolute;flip:x" from="3968,3807" to="5221,3808" strokecolor="maroon" strokeweight="36e-5mm"/>
            <v:shape id="_x0000_s1501" style="position:absolute;left:3968;top:3755;width:130;height:104" coordsize="130,104" path="m130,l,52r130,52l130,xe" fillcolor="maroon" strokecolor="maroon" strokeweight="36e-5mm">
              <v:path arrowok="t"/>
            </v:shape>
            <v:rect id="_x0000_s1502" style="position:absolute;left:3798;top:3807;width:157;height:352" fillcolor="#ffffb9" strokecolor="maroon" strokeweight="36e-5mm"/>
            <v:rect id="_x0000_s1503"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1504" style="position:absolute;left:3798;top:3807;width:157;height:352" fillcolor="#ffffb9" strokecolor="maroon" strokeweight="36e-5mm"/>
            <v:line id="_x0000_s1505" style="position:absolute;flip:x" from="2362,4068" to="3798,4069" strokecolor="maroon" strokeweight="36e-5mm">
              <v:stroke dashstyle="1 1"/>
            </v:line>
            <v:shape id="_x0000_s1506" style="position:absolute;left:2362;top:4016;width:131;height:104" coordsize="131,104" path="m131,l,52r131,52e" filled="f" strokecolor="maroon" strokeweight="36e-5mm">
              <v:path arrowok="t"/>
            </v:shape>
            <v:rect id="_x0000_s1507"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1508" style="position:absolute;flip:x" from="796,4329" to="2193,4330" strokecolor="maroon" strokeweight="36e-5mm"/>
            <v:shape id="_x0000_s1509" style="position:absolute;left:796;top:4276;width:131;height:105" coordsize="131,105" path="m131,l,53r131,52l131,xe" fillcolor="maroon" strokecolor="maroon" strokeweight="36e-5mm">
              <v:path arrowok="t"/>
            </v:shape>
            <v:rect id="_x0000_s1510" style="position:absolute;left:627;top:4329;width:156;height:352" fillcolor="#ffffb9" strokecolor="maroon" strokeweight="36e-5mm"/>
            <v:rect id="_x0000_s1511"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1512" style="position:absolute;left:627;top:4329;width:156;height:352" fillcolor="#ffffb9" strokecolor="maroon" strokeweight="36e-5mm"/>
            <v:group id="_x0000_s1513" style="position:absolute;left:627;top:986;width:1071;height:527" coordorigin="789,973" coordsize="1071,527">
              <v:group id="_x0000_s1514" style="position:absolute;left:879;top:973;width:981;height:467" coordorigin="879,973" coordsize="981,467">
                <v:rect id="_x0000_s1515" style="position:absolute;left:939;top:973;width:921;height:422;mso-wrap-style:none" filled="f" stroked="f">
                  <v:textbox style="mso-next-textbox:#_x0000_s1515;mso-fit-shape-to-text:t" inset="0,0,0,0">
                    <w:txbxContent>
                      <w:p w:rsidR="00B811D6" w:rsidRDefault="00B811D6" w:rsidP="00B811D6">
                        <w:r>
                          <w:rPr>
                            <w:rFonts w:ascii="Tahoma" w:hAnsi="Tahoma" w:cs="Tahoma"/>
                            <w:color w:val="000000"/>
                            <w:sz w:val="16"/>
                            <w:szCs w:val="16"/>
                          </w:rPr>
                          <w:t>1 : Execute()</w:t>
                        </w:r>
                      </w:p>
                    </w:txbxContent>
                  </v:textbox>
                </v:rect>
                <v:shape id="_x0000_s1516" style="position:absolute;left:879;top:1140;width:449;height:300" coordsize="449,300" path="m,l449,r,300l89,300e" filled="f" strokecolor="maroon" strokeweight="42e-5mm">
                  <v:path arrowok="t"/>
                </v:shape>
              </v:group>
              <v:shape id="_x0000_s1517"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pPr>
      <w:r>
        <w:rPr>
          <w:rFonts w:ascii="Verdana" w:hAnsi="Verdana"/>
        </w:rPr>
        <w:t>sendMail Sequence Diagram :</w:t>
      </w:r>
    </w:p>
    <w:p w:rsidR="00B811D6" w:rsidRPr="003D1AAE" w:rsidRDefault="00CF5896" w:rsidP="00B811D6">
      <w:pPr>
        <w:pStyle w:val="Default"/>
        <w:jc w:val="center"/>
      </w:pPr>
      <w:r w:rsidRPr="00CF5896">
        <w:rPr>
          <w:rFonts w:ascii="Verdana" w:hAnsi="Verdana"/>
        </w:rPr>
      </w:r>
      <w:r w:rsidRPr="00CF5896">
        <w:rPr>
          <w:rFonts w:ascii="Verdana" w:hAnsi="Verdana"/>
        </w:rPr>
        <w:pict>
          <v:group id="_x0000_s1679" editas="canvas" style="width:449.65pt;height:258.8pt;mso-position-horizontal-relative:char;mso-position-vertical-relative:line" coordsize="8993,5176">
            <o:lock v:ext="edit" aspectratio="t"/>
            <v:shape id="_x0000_s1680" type="#_x0000_t75" style="position:absolute;width:8993;height:5176" o:preferrelative="f">
              <v:fill o:detectmouseclick="t"/>
              <v:path o:extrusionok="t" o:connecttype="none"/>
              <o:lock v:ext="edit" text="t"/>
            </v:shape>
            <v:rect id="_x0000_s1681" style="position:absolute;top:365;width:1664;height:522" fillcolor="#ffffb9" strokecolor="maroon" strokeweight="36e-5mm"/>
            <v:rect id="_x0000_s1682" style="position:absolute;left:112;top:417;width:934;height:394;mso-wrap-style:none" filled="f" stroked="f">
              <v:textbox style="mso-fit-shape-to-text:t" inset="0,0,0,0">
                <w:txbxContent>
                  <w:p w:rsidR="00B811D6" w:rsidRPr="00C01C94" w:rsidRDefault="00B811D6" w:rsidP="00B811D6">
                    <w:r w:rsidRPr="00C01C94">
                      <w:rPr>
                        <w:rFonts w:ascii="Tahoma" w:hAnsi="Tahoma" w:cs="Tahoma"/>
                        <w:color w:val="000000"/>
                        <w:sz w:val="14"/>
                        <w:szCs w:val="14"/>
                        <w:u w:val="single"/>
                      </w:rPr>
                      <w:t>SendMailAction</w:t>
                    </w:r>
                  </w:p>
                </w:txbxContent>
              </v:textbox>
            </v:rect>
            <v:line id="_x0000_s1683" style="position:absolute" from="718,887" to="719,4915" strokeweight="36e-5mm">
              <v:stroke dashstyle="1 1"/>
            </v:line>
            <v:rect id="_x0000_s1684" style="position:absolute;left:1827;top:365;width:1205;height:509" fillcolor="#ffffb9" strokecolor="maroon" strokeweight="36e-5mm"/>
            <v:rect id="_x0000_s1685" style="position:absolute;left:1938;top:482;width:774;height:394;mso-wrap-style:none" filled="f" stroked="f">
              <v:textbox style="mso-fit-shape-to-text:t" inset="0,0,0,0">
                <w:txbxContent>
                  <w:p w:rsidR="00B811D6" w:rsidRDefault="00B811D6" w:rsidP="00B811D6">
                    <w:r>
                      <w:rPr>
                        <w:rFonts w:ascii="Tahoma" w:hAnsi="Tahoma" w:cs="Tahoma"/>
                        <w:color w:val="000000"/>
                        <w:sz w:val="14"/>
                        <w:szCs w:val="14"/>
                        <w:u w:val="single"/>
                      </w:rPr>
                      <w:t>Maildelegate</w:t>
                    </w:r>
                  </w:p>
                </w:txbxContent>
              </v:textbox>
            </v:rect>
            <v:line id="_x0000_s1686" style="position:absolute" from="2284,887" to="2285,4915" strokeweight="36e-5mm">
              <v:stroke dashstyle="1 1"/>
            </v:line>
            <v:rect id="_x0000_s1687" style="position:absolute;left:3201;top:417;width:1451;height:509" fillcolor="#ffffb9" strokecolor="maroon" strokeweight="36e-5mm"/>
            <v:rect id="_x0000_s1688" style="position:absolute;left:3201;top:482;width:931;height:394;mso-wrap-style:none" filled="f" stroked="f">
              <v:textbox style="mso-fit-shape-to-text:t" inset="0,0,0,0">
                <w:txbxContent>
                  <w:p w:rsidR="00B811D6" w:rsidRDefault="00B811D6" w:rsidP="00B811D6">
                    <w:r>
                      <w:rPr>
                        <w:rFonts w:ascii="Tahoma" w:hAnsi="Tahoma" w:cs="Tahoma"/>
                        <w:color w:val="000000"/>
                        <w:sz w:val="14"/>
                        <w:szCs w:val="14"/>
                        <w:u w:val="single"/>
                      </w:rPr>
                      <w:t>Mailserviceimpl</w:t>
                    </w:r>
                  </w:p>
                </w:txbxContent>
              </v:textbox>
            </v:rect>
            <v:line id="_x0000_s1689" style="position:absolute" from="3798,887" to="3799,4915" strokeweight="36e-5mm">
              <v:stroke dashstyle="1 1"/>
            </v:line>
            <v:rect id="_x0000_s1690" style="position:absolute;left:4855;top:378;width:1129;height:509" fillcolor="#ffffb9" strokecolor="maroon" strokeweight="36e-5mm"/>
            <v:rect id="_x0000_s1691" style="position:absolute;left:4855;top:482;width:769;height:394;mso-wrap-style:none" filled="f" stroked="f">
              <v:textbox style="mso-fit-shape-to-text:t" inset="0,0,0,0">
                <w:txbxContent>
                  <w:p w:rsidR="00B811D6" w:rsidRPr="00B07578" w:rsidRDefault="00B811D6" w:rsidP="00B811D6">
                    <w:r>
                      <w:rPr>
                        <w:rFonts w:ascii="Tahoma" w:hAnsi="Tahoma" w:cs="Tahoma"/>
                        <w:color w:val="000000"/>
                        <w:sz w:val="14"/>
                        <w:szCs w:val="14"/>
                        <w:u w:val="single"/>
                      </w:rPr>
                      <w:t>Mail</w:t>
                    </w:r>
                    <w:r w:rsidRPr="00B07578">
                      <w:rPr>
                        <w:rFonts w:ascii="Tahoma" w:hAnsi="Tahoma" w:cs="Tahoma"/>
                        <w:color w:val="000000"/>
                        <w:sz w:val="14"/>
                        <w:szCs w:val="14"/>
                        <w:u w:val="single"/>
                      </w:rPr>
                      <w:t>DaoImpl</w:t>
                    </w:r>
                  </w:p>
                </w:txbxContent>
              </v:textbox>
            </v:rect>
            <v:line id="_x0000_s1692" style="position:absolute" from="5312,887" to="5313,4915" strokeweight="36e-5mm">
              <v:stroke dashstyle="1 1"/>
            </v:line>
            <v:rect id="_x0000_s1693" style="position:absolute;left:6265;top:365;width:888;height:509" fillcolor="#ffffb9" strokecolor="maroon" strokeweight="36e-5mm"/>
            <v:rect id="_x0000_s1694"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1695" style="position:absolute" from="6722,887" to="6723,4915" strokeweight="36e-5mm">
              <v:stroke dashstyle="1 1"/>
            </v:line>
            <v:rect id="_x0000_s1696" style="position:absolute;left:7831;top:261;width:888;height:508" fillcolor="#ffffb9" strokecolor="maroon" strokeweight="36e-5mm"/>
            <v:rect id="_x0000_s1697"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698" style="position:absolute" from="8288,782" to="8289,4811" strokeweight="36e-5mm">
              <v:stroke dashstyle="1 1"/>
            </v:line>
            <v:line id="_x0000_s1699" style="position:absolute" from="718,1252" to="2193,1253" strokecolor="maroon" strokeweight="36e-5mm"/>
            <v:shape id="_x0000_s1700" style="position:absolute;left:2062;top:1200;width:131;height:104" coordsize="131,104" path="m,104l131,52,,,,104xe" fillcolor="maroon" strokecolor="maroon" strokeweight="36e-5mm">
              <v:path arrowok="t"/>
            </v:shape>
            <v:rect id="_x0000_s1701" style="position:absolute;left:2193;top:1252;width:156;height:3533" fillcolor="#ffffb9" strokecolor="maroon" strokeweight="36e-5mm"/>
            <v:rect id="_x0000_s1702" style="position:absolute;left:966;top:1043;width:1331;height:461;mso-wrap-style:none" filled="f" stroked="f">
              <v:textbox style="mso-fit-shape-to-text:t" inset="0,0,0,0">
                <w:txbxContent>
                  <w:p w:rsidR="00B811D6" w:rsidRDefault="00B811D6" w:rsidP="00B811D6">
                    <w:r>
                      <w:rPr>
                        <w:rFonts w:ascii="Tahoma" w:hAnsi="Tahoma" w:cs="Tahoma"/>
                        <w:color w:val="000000"/>
                        <w:sz w:val="14"/>
                        <w:szCs w:val="14"/>
                      </w:rPr>
                      <w:t>1 :</w:t>
                    </w:r>
                    <w:r w:rsidRPr="00B07578">
                      <w:t xml:space="preserve"> </w:t>
                    </w:r>
                    <w:r>
                      <w:rPr>
                        <w:rFonts w:ascii="Courier New" w:hAnsi="Courier New" w:cs="Courier New"/>
                        <w:color w:val="000000"/>
                        <w:sz w:val="20"/>
                        <w:szCs w:val="20"/>
                        <w:highlight w:val="lightGray"/>
                      </w:rPr>
                      <w:t>sendMail</w:t>
                    </w:r>
                    <w:r>
                      <w:rPr>
                        <w:rFonts w:ascii="Tahoma" w:hAnsi="Tahoma" w:cs="Tahoma"/>
                        <w:color w:val="000000"/>
                        <w:sz w:val="14"/>
                        <w:szCs w:val="14"/>
                      </w:rPr>
                      <w:t xml:space="preserve"> ()</w:t>
                    </w:r>
                  </w:p>
                </w:txbxContent>
              </v:textbox>
            </v:rect>
            <v:rect id="_x0000_s1703" style="position:absolute;left:2193;top:1252;width:156;height:3533" fillcolor="#ffffb9" strokecolor="maroon" strokeweight="36e-5mm"/>
            <v:line id="_x0000_s1704" style="position:absolute" from="2362,1512" to="3707,1513" strokecolor="maroon" strokeweight="36e-5mm"/>
            <v:shape id="_x0000_s1705" style="position:absolute;left:3576;top:1460;width:131;height:105" coordsize="131,105" path="m,105l131,52,,,,105xe" fillcolor="maroon" strokecolor="maroon" strokeweight="36e-5mm">
              <v:path arrowok="t"/>
            </v:shape>
            <v:rect id="_x0000_s1706" style="position:absolute;left:3707;top:1512;width:157;height:3012" fillcolor="#ffffb9" strokecolor="maroon" strokeweight="36e-5mm"/>
            <v:rect id="_x0000_s1707" style="position:absolute;left:2558;top:1304;width:1424;height:461;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r>
                      <w:rPr>
                        <w:rFonts w:ascii="Courier New" w:hAnsi="Courier New" w:cs="Courier New"/>
                        <w:color w:val="000000"/>
                        <w:sz w:val="20"/>
                        <w:szCs w:val="20"/>
                        <w:highlight w:val="lightGray"/>
                      </w:rPr>
                      <w:t>sendMail</w:t>
                    </w:r>
                    <w:r>
                      <w:rPr>
                        <w:rFonts w:ascii="Tahoma" w:hAnsi="Tahoma" w:cs="Tahoma"/>
                        <w:color w:val="000000"/>
                        <w:sz w:val="14"/>
                        <w:szCs w:val="14"/>
                      </w:rPr>
                      <w:t xml:space="preserve"> ()</w:t>
                    </w:r>
                  </w:p>
                </w:txbxContent>
              </v:textbox>
            </v:rect>
            <v:rect id="_x0000_s1708" style="position:absolute;left:3707;top:1512;width:157;height:3012" fillcolor="#ffffb9" strokecolor="maroon" strokeweight="36e-5mm"/>
            <v:line id="_x0000_s1709" style="position:absolute" from="3877,1721" to="5221,1722" strokecolor="maroon" strokeweight="36e-5mm"/>
            <v:shape id="_x0000_s1710" style="position:absolute;left:5090;top:1669;width:131;height:104" coordsize="131,104" path="m,104l131,52,,,,104xe" fillcolor="maroon" strokecolor="maroon" strokeweight="36e-5mm">
              <v:path arrowok="t"/>
            </v:shape>
            <v:rect id="_x0000_s1711" style="position:absolute;left:5221;top:1721;width:157;height:2373" fillcolor="#ffffb9" strokecolor="maroon" strokeweight="36e-5mm"/>
            <v:rect id="_x0000_s1712" style="position:absolute;left:4072;top:1512;width:1418;height:461;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r>
                      <w:rPr>
                        <w:rFonts w:ascii="Courier New" w:hAnsi="Courier New" w:cs="Courier New"/>
                        <w:color w:val="000000"/>
                        <w:sz w:val="20"/>
                        <w:szCs w:val="20"/>
                        <w:highlight w:val="lightGray"/>
                      </w:rPr>
                      <w:t>sendMail</w:t>
                    </w:r>
                    <w:r>
                      <w:rPr>
                        <w:rFonts w:ascii="Tahoma" w:hAnsi="Tahoma" w:cs="Tahoma"/>
                        <w:color w:val="000000"/>
                        <w:sz w:val="14"/>
                        <w:szCs w:val="14"/>
                      </w:rPr>
                      <w:t xml:space="preserve"> ()</w:t>
                    </w:r>
                  </w:p>
                </w:txbxContent>
              </v:textbox>
            </v:rect>
            <v:rect id="_x0000_s1713" style="position:absolute;left:5221;top:1721;width:157;height:2373" fillcolor="#ffffb9" strokecolor="maroon" strokeweight="36e-5mm"/>
            <v:line id="_x0000_s1714" style="position:absolute" from="5391,1877" to="6631,1878" strokecolor="maroon" strokeweight="36e-5mm"/>
            <v:shape id="_x0000_s1715" style="position:absolute;left:6500;top:1825;width:131;height:105" coordsize="131,105" path="m,105l131,52,,,,105xe" fillcolor="maroon" strokecolor="maroon" strokeweight="36e-5mm">
              <v:path arrowok="t"/>
            </v:shape>
            <v:rect id="_x0000_s1716" style="position:absolute;left:6631;top:1877;width:156;height:705" fillcolor="#ffffb9" strokecolor="maroon" strokeweight="36e-5mm"/>
            <v:rect id="_x0000_s1717"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1718" style="position:absolute;left:6631;top:1877;width:156;height:705" fillcolor="#ffffb9" strokecolor="maroon" strokeweight="36e-5mm"/>
            <v:line id="_x0000_s1719" style="position:absolute" from="6800,1930" to="8197,1931" strokecolor="maroon" strokeweight="36e-5mm"/>
            <v:shape id="_x0000_s1720" style="position:absolute;left:8066;top:1877;width:131;height:105" coordsize="131,105" path="m,105l131,53,,,,105xe" fillcolor="maroon" strokecolor="maroon" strokeweight="36e-5mm">
              <v:path arrowok="t"/>
            </v:shape>
            <v:rect id="_x0000_s1721" style="position:absolute;left:8197;top:1930;width:157;height:2320" fillcolor="#ffffb9" strokecolor="maroon" strokeweight="36e-5mm"/>
            <v:rect id="_x0000_s1722"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1723" style="position:absolute;left:8197;top:1930;width:157;height:2320" fillcolor="#ffffb9" strokecolor="maroon" strokeweight="36e-5mm"/>
            <v:line id="_x0000_s1724" style="position:absolute;flip:x" from="6800,2190" to="8197,2191" strokecolor="maroon" strokeweight="36e-5mm">
              <v:stroke dashstyle="1 1"/>
            </v:line>
            <v:shape id="_x0000_s1725" style="position:absolute;left:6800;top:2138;width:131;height:105" coordsize="131,105" path="m131,l,52r131,53e" filled="f" strokecolor="maroon" strokeweight="36e-5mm">
              <v:path arrowok="t"/>
            </v:shape>
            <v:rect id="_x0000_s1726"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1727" style="position:absolute" from="5391,3403" to="8288,3404" strokecolor="maroon" strokeweight="36e-5mm"/>
            <v:shape id="_x0000_s1728" style="position:absolute;left:8158;top:3351;width:130;height:104" coordsize="130,104" path="m,104l130,52,,,,104xe" fillcolor="maroon" strokecolor="maroon" strokeweight="36e-5mm">
              <v:path arrowok="t"/>
            </v:shape>
            <v:rect id="_x0000_s1729" style="position:absolute;left:8288;top:3403;width:157;height:352" fillcolor="#ffffb9" strokecolor="maroon" strokeweight="36e-5mm"/>
            <v:rect id="_x0000_s1730"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1731" style="position:absolute;left:8288;top:3403;width:157;height:352" fillcolor="#ffffb9" strokecolor="maroon" strokeweight="36e-5mm"/>
            <v:line id="_x0000_s1732" style="position:absolute;flip:x" from="5391,3703" to="8288,3704" strokecolor="maroon" strokeweight="36e-5mm">
              <v:stroke dashstyle="1 1"/>
            </v:line>
            <v:shape id="_x0000_s1733" style="position:absolute;left:5391;top:3651;width:130;height:104" coordsize="130,104" path="m130,l,52r130,52e" filled="f" strokecolor="maroon" strokeweight="36e-5mm">
              <v:path arrowok="t"/>
            </v:shape>
            <v:rect id="_x0000_s1734"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1735" style="position:absolute;flip:x" from="3968,3807" to="5221,3808" strokecolor="maroon" strokeweight="36e-5mm"/>
            <v:shape id="_x0000_s1736" style="position:absolute;left:3968;top:3755;width:130;height:104" coordsize="130,104" path="m130,l,52r130,52l130,xe" fillcolor="maroon" strokecolor="maroon" strokeweight="36e-5mm">
              <v:path arrowok="t"/>
            </v:shape>
            <v:rect id="_x0000_s1737" style="position:absolute;left:3798;top:3807;width:157;height:352" fillcolor="#ffffb9" strokecolor="maroon" strokeweight="36e-5mm"/>
            <v:rect id="_x0000_s1738"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1739" style="position:absolute;left:3798;top:3807;width:157;height:352" fillcolor="#ffffb9" strokecolor="maroon" strokeweight="36e-5mm"/>
            <v:line id="_x0000_s1740" style="position:absolute;flip:x" from="2362,4068" to="3798,4069" strokecolor="maroon" strokeweight="36e-5mm">
              <v:stroke dashstyle="1 1"/>
            </v:line>
            <v:shape id="_x0000_s1741" style="position:absolute;left:2362;top:4016;width:131;height:104" coordsize="131,104" path="m131,l,52r131,52e" filled="f" strokecolor="maroon" strokeweight="36e-5mm">
              <v:path arrowok="t"/>
            </v:shape>
            <v:rect id="_x0000_s1742"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1743" style="position:absolute;flip:x" from="796,4329" to="2193,4330" strokecolor="maroon" strokeweight="36e-5mm"/>
            <v:shape id="_x0000_s1744" style="position:absolute;left:796;top:4276;width:131;height:105" coordsize="131,105" path="m131,l,53r131,52l131,xe" fillcolor="maroon" strokecolor="maroon" strokeweight="36e-5mm">
              <v:path arrowok="t"/>
            </v:shape>
            <v:rect id="_x0000_s1745" style="position:absolute;left:627;top:4329;width:156;height:352" fillcolor="#ffffb9" strokecolor="maroon" strokeweight="36e-5mm"/>
            <v:rect id="_x0000_s1746"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1747" style="position:absolute;left:627;top:4329;width:156;height:352" fillcolor="#ffffb9" strokecolor="maroon" strokeweight="36e-5mm"/>
            <v:group id="_x0000_s1748" style="position:absolute;left:593;top:986;width:1071;height:527" coordorigin="789,973" coordsize="1071,527">
              <v:group id="_x0000_s1749" style="position:absolute;left:879;top:973;width:981;height:467" coordorigin="879,973" coordsize="981,467">
                <v:rect id="_x0000_s1750" style="position:absolute;left:939;top:973;width:921;height:422;mso-wrap-style:none" filled="f" stroked="f">
                  <v:textbox style="mso-next-textbox:#_x0000_s1750;mso-fit-shape-to-text:t" inset="0,0,0,0">
                    <w:txbxContent>
                      <w:p w:rsidR="00B811D6" w:rsidRDefault="00B811D6" w:rsidP="00B811D6">
                        <w:r>
                          <w:rPr>
                            <w:rFonts w:ascii="Tahoma" w:hAnsi="Tahoma" w:cs="Tahoma"/>
                            <w:color w:val="000000"/>
                            <w:sz w:val="16"/>
                            <w:szCs w:val="16"/>
                          </w:rPr>
                          <w:t>1 : Execute()</w:t>
                        </w:r>
                      </w:p>
                    </w:txbxContent>
                  </v:textbox>
                </v:rect>
                <v:shape id="_x0000_s1751" style="position:absolute;left:879;top:1140;width:449;height:300" coordsize="449,300" path="m,l449,r,300l89,300e" filled="f" strokecolor="maroon" strokeweight="42e-5mm">
                  <v:path arrowok="t"/>
                </v:shape>
              </v:group>
              <v:shape id="_x0000_s1752"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pPr>
    </w:p>
    <w:p w:rsidR="00B811D6" w:rsidRDefault="00B811D6" w:rsidP="00B811D6">
      <w:pPr>
        <w:pStyle w:val="Default"/>
        <w:jc w:val="center"/>
        <w:rPr>
          <w:rFonts w:ascii="Verdana" w:hAnsi="Verdana"/>
        </w:rPr>
      </w:pPr>
      <w:r>
        <w:rPr>
          <w:rFonts w:ascii="Verdana" w:hAnsi="Verdana"/>
        </w:rPr>
        <w:lastRenderedPageBreak/>
        <w:t>deleteMail Sequence Diagram :</w:t>
      </w:r>
      <w:r w:rsidRPr="007C7A84">
        <w:rPr>
          <w:rFonts w:ascii="Verdana" w:hAnsi="Verdana"/>
        </w:rPr>
        <w:t xml:space="preserve"> </w:t>
      </w:r>
      <w:r w:rsidR="00CF5896">
        <w:rPr>
          <w:rFonts w:ascii="Verdana" w:hAnsi="Verdana"/>
        </w:rPr>
      </w:r>
      <w:r w:rsidR="00CF5896">
        <w:rPr>
          <w:rFonts w:ascii="Verdana" w:hAnsi="Verdana"/>
        </w:rPr>
        <w:pict>
          <v:group id="_x0000_s1296" editas="canvas" style="width:449.65pt;height:258.8pt;mso-position-horizontal-relative:char;mso-position-vertical-relative:line" coordsize="8993,5176">
            <o:lock v:ext="edit" aspectratio="t"/>
            <v:shape id="_x0000_s1297" type="#_x0000_t75" style="position:absolute;width:8993;height:5176" o:preferrelative="f">
              <v:fill o:detectmouseclick="t"/>
              <v:path o:extrusionok="t" o:connecttype="none"/>
              <o:lock v:ext="edit" text="t"/>
            </v:shape>
            <v:rect id="_x0000_s1298" style="position:absolute;top:365;width:1664;height:522" fillcolor="#ffffb9" strokecolor="maroon" strokeweight="36e-5mm"/>
            <v:rect id="_x0000_s1299" style="position:absolute;left:112;top:417;width:1022;height:394;mso-wrap-style:none" filled="f" stroked="f">
              <v:textbox style="mso-fit-shape-to-text:t" inset="0,0,0,0">
                <w:txbxContent>
                  <w:p w:rsidR="00B811D6" w:rsidRPr="00C01C94" w:rsidRDefault="00B811D6" w:rsidP="00B811D6">
                    <w:r>
                      <w:rPr>
                        <w:rFonts w:ascii="Tahoma" w:hAnsi="Tahoma" w:cs="Tahoma"/>
                        <w:color w:val="000000"/>
                        <w:sz w:val="14"/>
                        <w:szCs w:val="14"/>
                        <w:u w:val="single"/>
                      </w:rPr>
                      <w:t>DeleteMailAction</w:t>
                    </w:r>
                  </w:p>
                </w:txbxContent>
              </v:textbox>
            </v:rect>
            <v:line id="_x0000_s1300" style="position:absolute" from="718,887" to="719,4915" strokeweight="36e-5mm">
              <v:stroke dashstyle="1 1"/>
            </v:line>
            <v:rect id="_x0000_s1301" style="position:absolute;left:1827;top:365;width:1205;height:509" fillcolor="#ffffb9" strokecolor="maroon" strokeweight="36e-5mm"/>
            <v:rect id="_x0000_s1302" style="position:absolute;left:1938;top:482;width:774;height:394;mso-wrap-style:none" filled="f" stroked="f">
              <v:textbox style="mso-fit-shape-to-text:t" inset="0,0,0,0">
                <w:txbxContent>
                  <w:p w:rsidR="00B811D6" w:rsidRDefault="00B811D6" w:rsidP="00B811D6">
                    <w:r>
                      <w:rPr>
                        <w:rFonts w:ascii="Tahoma" w:hAnsi="Tahoma" w:cs="Tahoma"/>
                        <w:color w:val="000000"/>
                        <w:sz w:val="14"/>
                        <w:szCs w:val="14"/>
                        <w:u w:val="single"/>
                      </w:rPr>
                      <w:t>Maildelegate</w:t>
                    </w:r>
                  </w:p>
                </w:txbxContent>
              </v:textbox>
            </v:rect>
            <v:line id="_x0000_s1303" style="position:absolute" from="2284,887" to="2285,4915" strokeweight="36e-5mm">
              <v:stroke dashstyle="1 1"/>
            </v:line>
            <v:rect id="_x0000_s1304" style="position:absolute;left:3201;top:417;width:1451;height:509" fillcolor="#ffffb9" strokecolor="maroon" strokeweight="36e-5mm"/>
            <v:rect id="_x0000_s1305" style="position:absolute;left:3201;top:482;width:931;height:394;mso-wrap-style:none" filled="f" stroked="f">
              <v:textbox style="mso-fit-shape-to-text:t" inset="0,0,0,0">
                <w:txbxContent>
                  <w:p w:rsidR="00B811D6" w:rsidRDefault="00B811D6" w:rsidP="00B811D6">
                    <w:r>
                      <w:rPr>
                        <w:rFonts w:ascii="Tahoma" w:hAnsi="Tahoma" w:cs="Tahoma"/>
                        <w:color w:val="000000"/>
                        <w:sz w:val="14"/>
                        <w:szCs w:val="14"/>
                        <w:u w:val="single"/>
                      </w:rPr>
                      <w:t>Mailserviceimpl</w:t>
                    </w:r>
                  </w:p>
                </w:txbxContent>
              </v:textbox>
            </v:rect>
            <v:line id="_x0000_s1306" style="position:absolute" from="3798,887" to="3799,4915" strokeweight="36e-5mm">
              <v:stroke dashstyle="1 1"/>
            </v:line>
            <v:rect id="_x0000_s1307" style="position:absolute;left:4855;top:378;width:1129;height:509" fillcolor="#ffffb9" strokecolor="maroon" strokeweight="36e-5mm"/>
            <v:rect id="_x0000_s1308" style="position:absolute;left:4855;top:482;width:769;height:394;mso-wrap-style:none" filled="f" stroked="f">
              <v:textbox style="mso-fit-shape-to-text:t" inset="0,0,0,0">
                <w:txbxContent>
                  <w:p w:rsidR="00B811D6" w:rsidRPr="00B07578" w:rsidRDefault="00B811D6" w:rsidP="00B811D6">
                    <w:r>
                      <w:rPr>
                        <w:rFonts w:ascii="Tahoma" w:hAnsi="Tahoma" w:cs="Tahoma"/>
                        <w:color w:val="000000"/>
                        <w:sz w:val="14"/>
                        <w:szCs w:val="14"/>
                        <w:u w:val="single"/>
                      </w:rPr>
                      <w:t>Mail</w:t>
                    </w:r>
                    <w:r w:rsidRPr="00B07578">
                      <w:rPr>
                        <w:rFonts w:ascii="Tahoma" w:hAnsi="Tahoma" w:cs="Tahoma"/>
                        <w:color w:val="000000"/>
                        <w:sz w:val="14"/>
                        <w:szCs w:val="14"/>
                        <w:u w:val="single"/>
                      </w:rPr>
                      <w:t>DaoImpl</w:t>
                    </w:r>
                  </w:p>
                </w:txbxContent>
              </v:textbox>
            </v:rect>
            <v:line id="_x0000_s1309" style="position:absolute" from="5312,887" to="5313,4915" strokeweight="36e-5mm">
              <v:stroke dashstyle="1 1"/>
            </v:line>
            <v:rect id="_x0000_s1310" style="position:absolute;left:6265;top:365;width:888;height:509" fillcolor="#ffffb9" strokecolor="maroon" strokeweight="36e-5mm"/>
            <v:rect id="_x0000_s1311" style="position:absolute;left:6552;top:417;width:344;height:394;mso-wrap-style:none" filled="f" stroked="f">
              <v:textbox style="mso-fit-shape-to-text:t" inset="0,0,0,0">
                <w:txbxContent>
                  <w:p w:rsidR="00B811D6" w:rsidRDefault="00B811D6" w:rsidP="00B811D6">
                    <w:r>
                      <w:rPr>
                        <w:rFonts w:ascii="Tahoma" w:hAnsi="Tahoma" w:cs="Tahoma"/>
                        <w:color w:val="000000"/>
                        <w:sz w:val="14"/>
                        <w:szCs w:val="14"/>
                        <w:u w:val="single"/>
                      </w:rPr>
                      <w:t>dbutil</w:t>
                    </w:r>
                  </w:p>
                </w:txbxContent>
              </v:textbox>
            </v:rect>
            <v:line id="_x0000_s1312" style="position:absolute" from="6722,887" to="6723,4915" strokeweight="36e-5mm">
              <v:stroke dashstyle="1 1"/>
            </v:line>
            <v:rect id="_x0000_s1313" style="position:absolute;left:7831;top:261;width:888;height:508" fillcolor="#ffffb9" strokecolor="maroon" strokeweight="36e-5mm"/>
            <v:rect id="_x0000_s1314"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315" style="position:absolute" from="8288,782" to="8289,4811" strokeweight="36e-5mm">
              <v:stroke dashstyle="1 1"/>
            </v:line>
            <v:line id="_x0000_s1316" style="position:absolute" from="718,1252" to="2193,1253" strokecolor="maroon" strokeweight="36e-5mm"/>
            <v:shape id="_x0000_s1317" style="position:absolute;left:2062;top:1200;width:131;height:104" coordsize="131,104" path="m,104l131,52,,,,104xe" fillcolor="maroon" strokecolor="maroon" strokeweight="36e-5mm">
              <v:path arrowok="t"/>
            </v:shape>
            <v:rect id="_x0000_s1318" style="position:absolute;left:2193;top:1252;width:156;height:3533" fillcolor="#ffffb9" strokecolor="maroon" strokeweight="36e-5mm"/>
            <v:rect id="_x0000_s1319" style="position:absolute;left:605;top:1077;width:1691;height:461;mso-wrap-style:none" filled="f" stroked="f">
              <v:textbox style="mso-fit-shape-to-text:t" inset="0,0,0,0">
                <w:txbxContent>
                  <w:p w:rsidR="00B811D6" w:rsidRDefault="00B811D6" w:rsidP="00B811D6">
                    <w:r>
                      <w:rPr>
                        <w:rFonts w:ascii="Tahoma" w:hAnsi="Tahoma" w:cs="Tahoma"/>
                        <w:color w:val="000000"/>
                        <w:sz w:val="14"/>
                        <w:szCs w:val="14"/>
                      </w:rPr>
                      <w:t>1 :</w:t>
                    </w:r>
                    <w:r w:rsidRPr="00B07578">
                      <w:t xml:space="preserve"> </w:t>
                    </w:r>
                    <w:r>
                      <w:rPr>
                        <w:rFonts w:ascii="Courier New" w:hAnsi="Courier New" w:cs="Courier New"/>
                        <w:color w:val="000000"/>
                        <w:sz w:val="20"/>
                        <w:szCs w:val="20"/>
                      </w:rPr>
                      <w:t>deleteMails</w:t>
                    </w:r>
                    <w:r>
                      <w:rPr>
                        <w:rFonts w:ascii="Tahoma" w:hAnsi="Tahoma" w:cs="Tahoma"/>
                        <w:color w:val="000000"/>
                        <w:sz w:val="14"/>
                        <w:szCs w:val="14"/>
                      </w:rPr>
                      <w:t xml:space="preserve"> ()</w:t>
                    </w:r>
                  </w:p>
                </w:txbxContent>
              </v:textbox>
            </v:rect>
            <v:rect id="_x0000_s1320" style="position:absolute;left:2193;top:1252;width:156;height:3533" fillcolor="#ffffb9" strokecolor="maroon" strokeweight="36e-5mm"/>
            <v:line id="_x0000_s1321" style="position:absolute" from="2362,1512" to="3707,1513" strokecolor="maroon" strokeweight="36e-5mm"/>
            <v:shape id="_x0000_s1322" style="position:absolute;left:3576;top:1460;width:131;height:105" coordsize="131,105" path="m,105l131,52,,,,105xe" fillcolor="maroon" strokecolor="maroon" strokeweight="36e-5mm">
              <v:path arrowok="t"/>
            </v:shape>
            <v:rect id="_x0000_s1323" style="position:absolute;left:3707;top:1512;width:157;height:3012" fillcolor="#ffffb9" strokecolor="maroon" strokeweight="36e-5mm"/>
            <v:rect id="_x0000_s1324" style="position:absolute;left:2558;top:1304;width:1784;height:461;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r>
                      <w:rPr>
                        <w:rFonts w:ascii="Courier New" w:hAnsi="Courier New" w:cs="Courier New"/>
                        <w:color w:val="000000"/>
                        <w:sz w:val="20"/>
                        <w:szCs w:val="20"/>
                      </w:rPr>
                      <w:t>deleteMails</w:t>
                    </w:r>
                    <w:r>
                      <w:rPr>
                        <w:rFonts w:ascii="Tahoma" w:hAnsi="Tahoma" w:cs="Tahoma"/>
                        <w:color w:val="000000"/>
                        <w:sz w:val="14"/>
                        <w:szCs w:val="14"/>
                      </w:rPr>
                      <w:t xml:space="preserve"> ()</w:t>
                    </w:r>
                  </w:p>
                </w:txbxContent>
              </v:textbox>
            </v:rect>
            <v:rect id="_x0000_s1325" style="position:absolute;left:3707;top:1512;width:157;height:3012" fillcolor="#ffffb9" strokecolor="maroon" strokeweight="36e-5mm"/>
            <v:line id="_x0000_s1326" style="position:absolute" from="3877,1721" to="5221,1722" strokecolor="maroon" strokeweight="36e-5mm"/>
            <v:shape id="_x0000_s1327" style="position:absolute;left:5090;top:1669;width:131;height:104" coordsize="131,104" path="m,104l131,52,,,,104xe" fillcolor="maroon" strokecolor="maroon" strokeweight="36e-5mm">
              <v:path arrowok="t"/>
            </v:shape>
            <v:rect id="_x0000_s1328" style="position:absolute;left:5221;top:1721;width:157;height:2373" fillcolor="#ffffb9" strokecolor="maroon" strokeweight="36e-5mm"/>
            <v:rect id="_x0000_s1329" style="position:absolute;left:4072;top:1512;width:1778;height:461;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r>
                      <w:rPr>
                        <w:rFonts w:ascii="Courier New" w:hAnsi="Courier New" w:cs="Courier New"/>
                        <w:color w:val="000000"/>
                        <w:sz w:val="20"/>
                        <w:szCs w:val="20"/>
                      </w:rPr>
                      <w:t>deleteMails</w:t>
                    </w:r>
                    <w:r>
                      <w:rPr>
                        <w:rFonts w:ascii="Tahoma" w:hAnsi="Tahoma" w:cs="Tahoma"/>
                        <w:color w:val="000000"/>
                        <w:sz w:val="14"/>
                        <w:szCs w:val="14"/>
                      </w:rPr>
                      <w:t xml:space="preserve"> ()</w:t>
                    </w:r>
                  </w:p>
                </w:txbxContent>
              </v:textbox>
            </v:rect>
            <v:rect id="_x0000_s1330" style="position:absolute;left:5221;top:1721;width:157;height:2373" fillcolor="#ffffb9" strokecolor="maroon" strokeweight="36e-5mm"/>
            <v:line id="_x0000_s1331" style="position:absolute" from="5391,1877" to="6631,1878" strokecolor="maroon" strokeweight="36e-5mm"/>
            <v:shape id="_x0000_s1332" style="position:absolute;left:6500;top:1825;width:131;height:105" coordsize="131,105" path="m,105l131,52,,,,105xe" fillcolor="maroon" strokecolor="maroon" strokeweight="36e-5mm">
              <v:path arrowok="t"/>
            </v:shape>
            <v:rect id="_x0000_s1333" style="position:absolute;left:6631;top:1877;width:156;height:705" fillcolor="#ffffb9" strokecolor="maroon" strokeweight="36e-5mm"/>
            <v:rect id="_x0000_s1334"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4 : getConnection()</w:t>
                    </w:r>
                  </w:p>
                </w:txbxContent>
              </v:textbox>
            </v:rect>
            <v:rect id="_x0000_s1335" style="position:absolute;left:6631;top:1877;width:156;height:705" fillcolor="#ffffb9" strokecolor="maroon" strokeweight="36e-5mm"/>
            <v:line id="_x0000_s1336" style="position:absolute" from="6800,1930" to="8197,1931" strokecolor="maroon" strokeweight="36e-5mm"/>
            <v:shape id="_x0000_s1337" style="position:absolute;left:8066;top:1877;width:131;height:105" coordsize="131,105" path="m,105l131,53,,,,105xe" fillcolor="maroon" strokecolor="maroon" strokeweight="36e-5mm">
              <v:path arrowok="t"/>
            </v:shape>
            <v:rect id="_x0000_s1338" style="position:absolute;left:8197;top:1930;width:157;height:2320" fillcolor="#ffffb9" strokecolor="maroon" strokeweight="36e-5mm"/>
            <v:rect id="_x0000_s1339"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5 : getConnection()</w:t>
                    </w:r>
                  </w:p>
                </w:txbxContent>
              </v:textbox>
            </v:rect>
            <v:rect id="_x0000_s1340" style="position:absolute;left:8197;top:1930;width:157;height:2320" fillcolor="#ffffb9" strokecolor="maroon" strokeweight="36e-5mm"/>
            <v:line id="_x0000_s1341" style="position:absolute;flip:x" from="6800,2190" to="8197,2191" strokecolor="maroon" strokeweight="36e-5mm">
              <v:stroke dashstyle="1 1"/>
            </v:line>
            <v:shape id="_x0000_s1342" style="position:absolute;left:6800;top:2138;width:131;height:105" coordsize="131,105" path="m131,l,52r131,53e" filled="f" strokecolor="maroon" strokeweight="36e-5mm">
              <v:path arrowok="t"/>
            </v:shape>
            <v:rect id="_x0000_s1343"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6 : getConnection</w:t>
                    </w:r>
                  </w:p>
                </w:txbxContent>
              </v:textbox>
            </v:rect>
            <v:line id="_x0000_s1344" style="position:absolute" from="5391,3403" to="8288,3404" strokecolor="maroon" strokeweight="36e-5mm"/>
            <v:shape id="_x0000_s1345" style="position:absolute;left:8158;top:3351;width:130;height:104" coordsize="130,104" path="m,104l130,52,,,,104xe" fillcolor="maroon" strokecolor="maroon" strokeweight="36e-5mm">
              <v:path arrowok="t"/>
            </v:shape>
            <v:rect id="_x0000_s1346" style="position:absolute;left:8288;top:3403;width:157;height:352" fillcolor="#ffffb9" strokecolor="maroon" strokeweight="36e-5mm"/>
            <v:rect id="_x0000_s1347"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7 : exexutequery()</w:t>
                    </w:r>
                  </w:p>
                </w:txbxContent>
              </v:textbox>
            </v:rect>
            <v:rect id="_x0000_s1348" style="position:absolute;left:8288;top:3403;width:157;height:352" fillcolor="#ffffb9" strokecolor="maroon" strokeweight="36e-5mm"/>
            <v:line id="_x0000_s1349" style="position:absolute;flip:x" from="5391,3703" to="8288,3704" strokecolor="maroon" strokeweight="36e-5mm">
              <v:stroke dashstyle="1 1"/>
            </v:line>
            <v:shape id="_x0000_s1350" style="position:absolute;left:5391;top:3651;width:130;height:104" coordsize="130,104" path="m130,l,52r130,52e" filled="f" strokecolor="maroon" strokeweight="36e-5mm">
              <v:path arrowok="t"/>
            </v:shape>
            <v:rect id="_x0000_s1351"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8 : queryResult</w:t>
                    </w:r>
                  </w:p>
                </w:txbxContent>
              </v:textbox>
            </v:rect>
            <v:line id="_x0000_s1352" style="position:absolute;flip:x" from="3968,3807" to="5221,3808" strokecolor="maroon" strokeweight="36e-5mm"/>
            <v:shape id="_x0000_s1353" style="position:absolute;left:3968;top:3755;width:130;height:104" coordsize="130,104" path="m130,l,52r130,52l130,xe" fillcolor="maroon" strokecolor="maroon" strokeweight="36e-5mm">
              <v:path arrowok="t"/>
            </v:shape>
            <v:rect id="_x0000_s1354" style="position:absolute;left:3798;top:3807;width:157;height:352" fillcolor="#ffffb9" strokecolor="maroon" strokeweight="36e-5mm"/>
            <v:rect id="_x0000_s1355"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9 : returnStatus()</w:t>
                    </w:r>
                  </w:p>
                </w:txbxContent>
              </v:textbox>
            </v:rect>
            <v:rect id="_x0000_s1356" style="position:absolute;left:3798;top:3807;width:157;height:352" fillcolor="#ffffb9" strokecolor="maroon" strokeweight="36e-5mm"/>
            <v:line id="_x0000_s1357" style="position:absolute;flip:x" from="2362,4068" to="3798,4069" strokecolor="maroon" strokeweight="36e-5mm">
              <v:stroke dashstyle="1 1"/>
            </v:line>
            <v:shape id="_x0000_s1358" style="position:absolute;left:2362;top:4016;width:131;height:104" coordsize="131,104" path="m131,l,52r131,52e" filled="f" strokecolor="maroon" strokeweight="36e-5mm">
              <v:path arrowok="t"/>
            </v:shape>
            <v:rect id="_x0000_s1359"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10 : returnStatus</w:t>
                    </w:r>
                  </w:p>
                </w:txbxContent>
              </v:textbox>
            </v:rect>
            <v:line id="_x0000_s1360" style="position:absolute;flip:x" from="796,4329" to="2193,4330" strokecolor="maroon" strokeweight="36e-5mm"/>
            <v:shape id="_x0000_s1361" style="position:absolute;left:796;top:4276;width:131;height:105" coordsize="131,105" path="m131,l,53r131,52l131,xe" fillcolor="maroon" strokecolor="maroon" strokeweight="36e-5mm">
              <v:path arrowok="t"/>
            </v:shape>
            <v:rect id="_x0000_s1362" style="position:absolute;left:627;top:4329;width:156;height:352" fillcolor="#ffffb9" strokecolor="maroon" strokeweight="36e-5mm"/>
            <v:rect id="_x0000_s1363"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1364" style="position:absolute;left:627;top:4329;width:156;height:352" fillcolor="#ffffb9" strokecolor="maroon" strokeweight="36e-5mm"/>
            <v:group id="_x0000_s1365" style="position:absolute;left:593;top:985;width:1071;height:527" coordorigin="789,973" coordsize="1071,527">
              <v:group id="_x0000_s1366" style="position:absolute;left:879;top:973;width:981;height:467" coordorigin="879,973" coordsize="981,467">
                <v:rect id="_x0000_s1367" style="position:absolute;left:939;top:973;width:921;height:422;mso-wrap-style:none" filled="f" stroked="f">
                  <v:textbox style="mso-next-textbox:#_x0000_s1367;mso-fit-shape-to-text:t" inset="0,0,0,0">
                    <w:txbxContent>
                      <w:p w:rsidR="00B811D6" w:rsidRDefault="00B811D6" w:rsidP="00B811D6">
                        <w:r>
                          <w:rPr>
                            <w:rFonts w:ascii="Tahoma" w:hAnsi="Tahoma" w:cs="Tahoma"/>
                            <w:color w:val="000000"/>
                            <w:sz w:val="16"/>
                            <w:szCs w:val="16"/>
                          </w:rPr>
                          <w:t>1 : Execute()</w:t>
                        </w:r>
                      </w:p>
                    </w:txbxContent>
                  </v:textbox>
                </v:rect>
                <v:shape id="_x0000_s1368" style="position:absolute;left:879;top:1140;width:449;height:300" coordsize="449,300" path="m,l449,r,300l89,300e" filled="f" strokecolor="maroon" strokeweight="42e-5mm">
                  <v:path arrowok="t"/>
                </v:shape>
              </v:group>
              <v:shape id="_x0000_s1369"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Default="00B811D6" w:rsidP="00B811D6">
      <w:pPr>
        <w:pStyle w:val="Default"/>
        <w:jc w:val="center"/>
        <w:rPr>
          <w:rFonts w:ascii="Verdana" w:hAnsi="Verdana"/>
        </w:rPr>
      </w:pPr>
    </w:p>
    <w:p w:rsidR="00B811D6" w:rsidRPr="00132453" w:rsidRDefault="00B811D6" w:rsidP="00B811D6">
      <w:pPr>
        <w:pStyle w:val="Default"/>
        <w:jc w:val="center"/>
      </w:pPr>
      <w:r>
        <w:rPr>
          <w:rFonts w:ascii="Verdana" w:hAnsi="Verdana"/>
        </w:rPr>
        <w:t>AddNewCase Sequence Diagram :</w:t>
      </w:r>
    </w:p>
    <w:p w:rsidR="00B811D6" w:rsidRDefault="00B811D6" w:rsidP="00B811D6">
      <w:pPr>
        <w:pStyle w:val="Default"/>
        <w:jc w:val="center"/>
      </w:pPr>
    </w:p>
    <w:p w:rsidR="00B811D6" w:rsidRDefault="00CF5896" w:rsidP="00B811D6">
      <w:pPr>
        <w:spacing w:line="360" w:lineRule="auto"/>
        <w:jc w:val="center"/>
        <w:rPr>
          <w:rFonts w:ascii="Verdana" w:hAnsi="Verdana"/>
        </w:rPr>
      </w:pPr>
      <w:r>
        <w:rPr>
          <w:rFonts w:ascii="Verdana" w:hAnsi="Verdana"/>
        </w:rPr>
      </w:r>
      <w:r>
        <w:rPr>
          <w:rFonts w:ascii="Verdana" w:hAnsi="Verdana"/>
        </w:rPr>
        <w:pict>
          <v:group id="_x0000_s1222" editas="canvas" style="width:449.65pt;height:258.8pt;mso-position-horizontal-relative:char;mso-position-vertical-relative:line" coordsize="8993,5176">
            <o:lock v:ext="edit" aspectratio="t"/>
            <v:shape id="_x0000_s1223" type="#_x0000_t75" style="position:absolute;width:8993;height:5176" o:preferrelative="f">
              <v:fill o:detectmouseclick="t"/>
              <v:path o:extrusionok="t" o:connecttype="none"/>
              <o:lock v:ext="edit" text="t"/>
            </v:shape>
            <v:rect id="_x0000_s1224" style="position:absolute;top:365;width:1664;height:522" fillcolor="#ffffb9" strokecolor="maroon" strokeweight="36e-5mm"/>
            <v:rect id="_x0000_s1225" style="position:absolute;left:112;top:417;width:2521;height:227" filled="f" stroked="f">
              <v:textbox inset="0,0,0,0">
                <w:txbxContent>
                  <w:p w:rsidR="00B811D6" w:rsidRPr="00C01C94" w:rsidRDefault="00B811D6" w:rsidP="00B811D6">
                    <w:r>
                      <w:rPr>
                        <w:rFonts w:ascii="Tahoma" w:hAnsi="Tahoma" w:cs="Tahoma"/>
                        <w:color w:val="000000"/>
                        <w:sz w:val="14"/>
                        <w:szCs w:val="14"/>
                        <w:u w:val="single"/>
                      </w:rPr>
                      <w:t>AddNewCaseAction</w:t>
                    </w:r>
                  </w:p>
                </w:txbxContent>
              </v:textbox>
            </v:rect>
            <v:line id="_x0000_s1226" style="position:absolute" from="718,887" to="719,4915" strokeweight="36e-5mm">
              <v:stroke dashstyle="1 1"/>
            </v:line>
            <v:rect id="_x0000_s1227" style="position:absolute;left:1827;top:365;width:1205;height:509" fillcolor="#ffffb9" strokecolor="maroon" strokeweight="36e-5mm"/>
            <v:rect id="_x0000_s1228" style="position:absolute;left:1938;top:482;width:822;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Casedelegate</w:t>
                    </w:r>
                    <w:proofErr w:type="spellEnd"/>
                  </w:p>
                </w:txbxContent>
              </v:textbox>
            </v:rect>
            <v:line id="_x0000_s1229" style="position:absolute" from="2284,887" to="2285,4915" strokeweight="36e-5mm">
              <v:stroke dashstyle="1 1"/>
            </v:line>
            <v:rect id="_x0000_s1230" style="position:absolute;left:3201;top:417;width:1451;height:509" fillcolor="#ffffb9" strokecolor="maroon" strokeweight="36e-5mm"/>
            <v:rect id="_x0000_s1231" style="position:absolute;left:3201;top:482;width:980;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Caseserviceimpl</w:t>
                    </w:r>
                    <w:proofErr w:type="spellEnd"/>
                  </w:p>
                </w:txbxContent>
              </v:textbox>
            </v:rect>
            <v:line id="_x0000_s1232" style="position:absolute" from="3798,887" to="3799,4915" strokeweight="36e-5mm">
              <v:stroke dashstyle="1 1"/>
            </v:line>
            <v:rect id="_x0000_s1233" style="position:absolute;left:4855;top:378;width:1129;height:509" fillcolor="#ffffb9" strokecolor="maroon" strokeweight="36e-5mm"/>
            <v:rect id="_x0000_s1234" style="position:absolute;left:4855;top:482;width:818;height:394;mso-wrap-style:none" filled="f" stroked="f">
              <v:textbox style="mso-fit-shape-to-text:t" inset="0,0,0,0">
                <w:txbxContent>
                  <w:p w:rsidR="00B811D6" w:rsidRPr="00B07578" w:rsidRDefault="00B811D6" w:rsidP="00B811D6">
                    <w:proofErr w:type="spellStart"/>
                    <w:r>
                      <w:rPr>
                        <w:rFonts w:ascii="Tahoma" w:hAnsi="Tahoma" w:cs="Tahoma"/>
                        <w:color w:val="000000"/>
                        <w:sz w:val="14"/>
                        <w:szCs w:val="14"/>
                        <w:u w:val="single"/>
                      </w:rPr>
                      <w:t>Case</w:t>
                    </w:r>
                    <w:r w:rsidRPr="00B07578">
                      <w:rPr>
                        <w:rFonts w:ascii="Tahoma" w:hAnsi="Tahoma" w:cs="Tahoma"/>
                        <w:color w:val="000000"/>
                        <w:sz w:val="14"/>
                        <w:szCs w:val="14"/>
                        <w:u w:val="single"/>
                      </w:rPr>
                      <w:t>DaoImpl</w:t>
                    </w:r>
                    <w:proofErr w:type="spellEnd"/>
                  </w:p>
                </w:txbxContent>
              </v:textbox>
            </v:rect>
            <v:line id="_x0000_s1235" style="position:absolute" from="5312,887" to="5313,4915" strokeweight="36e-5mm">
              <v:stroke dashstyle="1 1"/>
            </v:line>
            <v:rect id="_x0000_s1236" style="position:absolute;left:6265;top:365;width:888;height:509" fillcolor="#ffffb9" strokecolor="maroon" strokeweight="36e-5mm"/>
            <v:rect id="_x0000_s1237" style="position:absolute;left:6552;top:417;width:344;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dbutil</w:t>
                    </w:r>
                    <w:proofErr w:type="spellEnd"/>
                  </w:p>
                </w:txbxContent>
              </v:textbox>
            </v:rect>
            <v:line id="_x0000_s1238" style="position:absolute" from="6722,887" to="6723,4915" strokeweight="36e-5mm">
              <v:stroke dashstyle="1 1"/>
            </v:line>
            <v:rect id="_x0000_s1239" style="position:absolute;left:7831;top:261;width:888;height:508" fillcolor="#ffffb9" strokecolor="maroon" strokeweight="36e-5mm"/>
            <v:rect id="_x0000_s1240"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241" style="position:absolute" from="8288,782" to="8289,4811" strokeweight="36e-5mm">
              <v:stroke dashstyle="1 1"/>
            </v:line>
            <v:line id="_x0000_s1242" style="position:absolute" from="718,1252" to="2193,1253" strokecolor="maroon" strokeweight="36e-5mm"/>
            <v:shape id="_x0000_s1243" style="position:absolute;left:2062;top:1200;width:131;height:104" coordsize="131,104" path="m,104l131,52,,,,104xe" fillcolor="maroon" strokecolor="maroon" strokeweight="36e-5mm">
              <v:path arrowok="t"/>
            </v:shape>
            <v:rect id="_x0000_s1244" style="position:absolute;left:2193;top:1252;width:156;height:3533" fillcolor="#ffffb9" strokecolor="maroon" strokeweight="36e-5mm"/>
            <v:rect id="_x0000_s1245" style="position:absolute;left:605;top:1077;width:1782;height:903;mso-wrap-style:none" filled="f" stroked="f">
              <v:textbox style="mso-fit-shape-to-text:t" inset="0,0,0,0">
                <w:txbxContent>
                  <w:p w:rsidR="00B811D6" w:rsidRPr="00C01C94" w:rsidRDefault="00B811D6" w:rsidP="00B811D6">
                    <w:r>
                      <w:rPr>
                        <w:rFonts w:ascii="Tahoma" w:hAnsi="Tahoma" w:cs="Tahoma"/>
                        <w:color w:val="000000"/>
                        <w:sz w:val="14"/>
                        <w:szCs w:val="14"/>
                      </w:rPr>
                      <w:t>1 :</w:t>
                    </w:r>
                    <w:r w:rsidRPr="00B07578">
                      <w:t xml:space="preserve"> </w:t>
                    </w:r>
                    <w:r>
                      <w:rPr>
                        <w:rFonts w:ascii="Tahoma" w:hAnsi="Tahoma" w:cs="Tahoma"/>
                        <w:color w:val="000000"/>
                        <w:sz w:val="14"/>
                        <w:szCs w:val="14"/>
                      </w:rPr>
                      <w:t xml:space="preserve"> </w:t>
                    </w:r>
                    <w:proofErr w:type="spellStart"/>
                    <w:r>
                      <w:rPr>
                        <w:rFonts w:ascii="Tahoma" w:hAnsi="Tahoma" w:cs="Tahoma"/>
                        <w:color w:val="000000"/>
                        <w:sz w:val="14"/>
                        <w:szCs w:val="14"/>
                        <w:u w:val="single"/>
                      </w:rPr>
                      <w:t>insertCaseNameDetails</w:t>
                    </w:r>
                    <w:proofErr w:type="spellEnd"/>
                    <w:r>
                      <w:rPr>
                        <w:rFonts w:ascii="Tahoma" w:hAnsi="Tahoma" w:cs="Tahoma"/>
                        <w:color w:val="000000"/>
                        <w:sz w:val="14"/>
                        <w:szCs w:val="14"/>
                        <w:u w:val="single"/>
                      </w:rPr>
                      <w:t>()</w:t>
                    </w:r>
                  </w:p>
                  <w:p w:rsidR="00B811D6" w:rsidRDefault="00B811D6" w:rsidP="00B811D6"/>
                </w:txbxContent>
              </v:textbox>
            </v:rect>
            <v:rect id="_x0000_s1246" style="position:absolute;left:2193;top:1252;width:156;height:3533" fillcolor="#ffffb9" strokecolor="maroon" strokeweight="36e-5mm"/>
            <v:line id="_x0000_s1247" style="position:absolute" from="2362,1512" to="3707,1513" strokecolor="maroon" strokeweight="36e-5mm"/>
            <v:shape id="_x0000_s1248" style="position:absolute;left:3576;top:1460;width:131;height:105" coordsize="131,105" path="m,105l131,52,,,,105xe" fillcolor="maroon" strokecolor="maroon" strokeweight="36e-5mm">
              <v:path arrowok="t"/>
            </v:shape>
            <v:rect id="_x0000_s1249" style="position:absolute;left:3707;top:1512;width:157;height:3012" fillcolor="#ffffb9" strokecolor="maroon" strokeweight="36e-5mm"/>
            <v:rect id="_x0000_s1250" style="position:absolute;left:2558;top:1304;width:1875;height:394;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proofErr w:type="spellStart"/>
                    <w:r>
                      <w:rPr>
                        <w:rFonts w:ascii="Tahoma" w:hAnsi="Tahoma" w:cs="Tahoma"/>
                        <w:color w:val="000000"/>
                        <w:sz w:val="14"/>
                        <w:szCs w:val="14"/>
                        <w:u w:val="single"/>
                      </w:rPr>
                      <w:t>insertCaseNameDetails</w:t>
                    </w:r>
                    <w:proofErr w:type="spellEnd"/>
                    <w:r>
                      <w:rPr>
                        <w:rFonts w:ascii="Tahoma" w:hAnsi="Tahoma" w:cs="Tahoma"/>
                        <w:color w:val="000000"/>
                        <w:sz w:val="14"/>
                        <w:szCs w:val="14"/>
                      </w:rPr>
                      <w:t xml:space="preserve"> ()</w:t>
                    </w:r>
                  </w:p>
                </w:txbxContent>
              </v:textbox>
            </v:rect>
            <v:rect id="_x0000_s1251" style="position:absolute;left:3707;top:1512;width:157;height:3012" fillcolor="#ffffb9" strokecolor="maroon" strokeweight="36e-5mm"/>
            <v:line id="_x0000_s1252" style="position:absolute" from="3877,1721" to="5221,1722" strokecolor="maroon" strokeweight="36e-5mm"/>
            <v:shape id="_x0000_s1253" style="position:absolute;left:5090;top:1669;width:131;height:104" coordsize="131,104" path="m,104l131,52,,,,104xe" fillcolor="maroon" strokecolor="maroon" strokeweight="36e-5mm">
              <v:path arrowok="t"/>
            </v:shape>
            <v:rect id="_x0000_s1254" style="position:absolute;left:5221;top:1721;width:157;height:2373" fillcolor="#ffffb9" strokecolor="maroon" strokeweight="36e-5mm"/>
            <v:rect id="_x0000_s1255" style="position:absolute;left:4072;top:1512;width:1869;height:394;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insertCaseNameDetails</w:t>
                    </w:r>
                    <w:proofErr w:type="spellEnd"/>
                    <w:r>
                      <w:rPr>
                        <w:rFonts w:ascii="Tahoma" w:hAnsi="Tahoma" w:cs="Tahoma"/>
                        <w:color w:val="000000"/>
                        <w:sz w:val="14"/>
                        <w:szCs w:val="14"/>
                      </w:rPr>
                      <w:t xml:space="preserve"> ()</w:t>
                    </w:r>
                  </w:p>
                </w:txbxContent>
              </v:textbox>
            </v:rect>
            <v:rect id="_x0000_s1256" style="position:absolute;left:5221;top:1721;width:157;height:2373" fillcolor="#ffffb9" strokecolor="maroon" strokeweight="36e-5mm"/>
            <v:line id="_x0000_s1257" style="position:absolute" from="5391,1877" to="6631,1878" strokecolor="maroon" strokeweight="36e-5mm"/>
            <v:shape id="_x0000_s1258" style="position:absolute;left:6500;top:1825;width:131;height:105" coordsize="131,105" path="m,105l131,52,,,,105xe" fillcolor="maroon" strokecolor="maroon" strokeweight="36e-5mm">
              <v:path arrowok="t"/>
            </v:shape>
            <v:rect id="_x0000_s1259" style="position:absolute;left:6631;top:1877;width:156;height:705" fillcolor="#ffffb9" strokecolor="maroon" strokeweight="36e-5mm"/>
            <v:rect id="_x0000_s1260"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 xml:space="preserve">4 :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261" style="position:absolute;left:6631;top:1877;width:156;height:705" fillcolor="#ffffb9" strokecolor="maroon" strokeweight="36e-5mm"/>
            <v:line id="_x0000_s1262" style="position:absolute" from="6800,1930" to="8197,1931" strokecolor="maroon" strokeweight="36e-5mm"/>
            <v:shape id="_x0000_s1263" style="position:absolute;left:8066;top:1877;width:131;height:105" coordsize="131,105" path="m,105l131,53,,,,105xe" fillcolor="maroon" strokecolor="maroon" strokeweight="36e-5mm">
              <v:path arrowok="t"/>
            </v:shape>
            <v:rect id="_x0000_s1264" style="position:absolute;left:8197;top:1930;width:157;height:2320" fillcolor="#ffffb9" strokecolor="maroon" strokeweight="36e-5mm"/>
            <v:rect id="_x0000_s1265"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 xml:space="preserve">5 :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266" style="position:absolute;left:8197;top:1930;width:157;height:2320" fillcolor="#ffffb9" strokecolor="maroon" strokeweight="36e-5mm"/>
            <v:line id="_x0000_s1267" style="position:absolute;flip:x" from="6800,2190" to="8197,2191" strokecolor="maroon" strokeweight="36e-5mm">
              <v:stroke dashstyle="1 1"/>
            </v:line>
            <v:shape id="_x0000_s1268" style="position:absolute;left:6800;top:2138;width:131;height:105" coordsize="131,105" path="m131,l,52r131,53e" filled="f" strokecolor="maroon" strokeweight="36e-5mm">
              <v:path arrowok="t"/>
            </v:shape>
            <v:rect id="_x0000_s1269"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 xml:space="preserve">6 : </w:t>
                    </w:r>
                    <w:proofErr w:type="spellStart"/>
                    <w:r>
                      <w:rPr>
                        <w:rFonts w:ascii="Tahoma" w:hAnsi="Tahoma" w:cs="Tahoma"/>
                        <w:color w:val="000000"/>
                        <w:sz w:val="14"/>
                        <w:szCs w:val="14"/>
                      </w:rPr>
                      <w:t>getConnection</w:t>
                    </w:r>
                    <w:proofErr w:type="spellEnd"/>
                  </w:p>
                </w:txbxContent>
              </v:textbox>
            </v:rect>
            <v:line id="_x0000_s1270" style="position:absolute" from="5391,3403" to="8288,3404" strokecolor="maroon" strokeweight="36e-5mm"/>
            <v:shape id="_x0000_s1271" style="position:absolute;left:8158;top:3351;width:130;height:104" coordsize="130,104" path="m,104l130,52,,,,104xe" fillcolor="maroon" strokecolor="maroon" strokeweight="36e-5mm">
              <v:path arrowok="t"/>
            </v:shape>
            <v:rect id="_x0000_s1272" style="position:absolute;left:8288;top:3403;width:157;height:352" fillcolor="#ffffb9" strokecolor="maroon" strokeweight="36e-5mm"/>
            <v:rect id="_x0000_s1273"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 xml:space="preserve">7 :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274" style="position:absolute;left:8288;top:3403;width:157;height:352" fillcolor="#ffffb9" strokecolor="maroon" strokeweight="36e-5mm"/>
            <v:line id="_x0000_s1275" style="position:absolute;flip:x" from="5391,3703" to="8288,3704" strokecolor="maroon" strokeweight="36e-5mm">
              <v:stroke dashstyle="1 1"/>
            </v:line>
            <v:shape id="_x0000_s1276" style="position:absolute;left:5391;top:3651;width:130;height:104" coordsize="130,104" path="m130,l,52r130,52e" filled="f" strokecolor="maroon" strokeweight="36e-5mm">
              <v:path arrowok="t"/>
            </v:shape>
            <v:rect id="_x0000_s1277"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 xml:space="preserve">8 : </w:t>
                    </w:r>
                    <w:proofErr w:type="spellStart"/>
                    <w:r>
                      <w:rPr>
                        <w:rFonts w:ascii="Tahoma" w:hAnsi="Tahoma" w:cs="Tahoma"/>
                        <w:color w:val="000000"/>
                        <w:sz w:val="14"/>
                        <w:szCs w:val="14"/>
                      </w:rPr>
                      <w:t>queryResult</w:t>
                    </w:r>
                    <w:proofErr w:type="spellEnd"/>
                  </w:p>
                </w:txbxContent>
              </v:textbox>
            </v:rect>
            <v:line id="_x0000_s1278" style="position:absolute;flip:x" from="3968,3807" to="5221,3808" strokecolor="maroon" strokeweight="36e-5mm"/>
            <v:shape id="_x0000_s1279" style="position:absolute;left:3968;top:3755;width:130;height:104" coordsize="130,104" path="m130,l,52r130,52l130,xe" fillcolor="maroon" strokecolor="maroon" strokeweight="36e-5mm">
              <v:path arrowok="t"/>
            </v:shape>
            <v:rect id="_x0000_s1280" style="position:absolute;left:3798;top:3807;width:157;height:352" fillcolor="#ffffb9" strokecolor="maroon" strokeweight="36e-5mm"/>
            <v:rect id="_x0000_s1281"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 xml:space="preserve">9 :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282" style="position:absolute;left:3798;top:3807;width:157;height:352" fillcolor="#ffffb9" strokecolor="maroon" strokeweight="36e-5mm"/>
            <v:line id="_x0000_s1283" style="position:absolute;flip:x" from="2362,4068" to="3798,4069" strokecolor="maroon" strokeweight="36e-5mm">
              <v:stroke dashstyle="1 1"/>
            </v:line>
            <v:shape id="_x0000_s1284" style="position:absolute;left:2362;top:4016;width:131;height:104" coordsize="131,104" path="m131,l,52r131,52e" filled="f" strokecolor="maroon" strokeweight="36e-5mm">
              <v:path arrowok="t"/>
            </v:shape>
            <v:rect id="_x0000_s1285"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 xml:space="preserve">10 : </w:t>
                    </w:r>
                    <w:proofErr w:type="spellStart"/>
                    <w:r>
                      <w:rPr>
                        <w:rFonts w:ascii="Tahoma" w:hAnsi="Tahoma" w:cs="Tahoma"/>
                        <w:color w:val="000000"/>
                        <w:sz w:val="14"/>
                        <w:szCs w:val="14"/>
                      </w:rPr>
                      <w:t>returnStatus</w:t>
                    </w:r>
                    <w:proofErr w:type="spellEnd"/>
                  </w:p>
                </w:txbxContent>
              </v:textbox>
            </v:rect>
            <v:line id="_x0000_s1286" style="position:absolute;flip:x" from="796,4329" to="2193,4330" strokecolor="maroon" strokeweight="36e-5mm"/>
            <v:shape id="_x0000_s1287" style="position:absolute;left:796;top:4276;width:131;height:105" coordsize="131,105" path="m131,l,53r131,52l131,xe" fillcolor="maroon" strokecolor="maroon" strokeweight="36e-5mm">
              <v:path arrowok="t"/>
            </v:shape>
            <v:rect id="_x0000_s1288" style="position:absolute;left:627;top:4329;width:156;height:352" fillcolor="#ffffb9" strokecolor="maroon" strokeweight="36e-5mm"/>
            <v:rect id="_x0000_s1289"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1290" style="position:absolute;left:627;top:4329;width:156;height:352" fillcolor="#ffffb9" strokecolor="maroon" strokeweight="36e-5mm"/>
            <v:group id="_x0000_s1291" style="position:absolute;left:593;top:946;width:1071;height:527" coordorigin="789,973" coordsize="1071,527">
              <v:group id="_x0000_s1292" style="position:absolute;left:879;top:973;width:981;height:467" coordorigin="879,973" coordsize="981,467">
                <v:rect id="_x0000_s1293" style="position:absolute;left:939;top:973;width:921;height:422;mso-wrap-style:none" filled="f" stroked="f">
                  <v:textbox style="mso-next-textbox:#_x0000_s1293;mso-fit-shape-to-text:t" inset="0,0,0,0">
                    <w:txbxContent>
                      <w:p w:rsidR="00B811D6" w:rsidRDefault="00B811D6" w:rsidP="00B811D6">
                        <w:r>
                          <w:rPr>
                            <w:rFonts w:ascii="Tahoma" w:hAnsi="Tahoma" w:cs="Tahoma"/>
                            <w:color w:val="000000"/>
                            <w:sz w:val="16"/>
                            <w:szCs w:val="16"/>
                          </w:rPr>
                          <w:t>1 : Execute()</w:t>
                        </w:r>
                      </w:p>
                    </w:txbxContent>
                  </v:textbox>
                </v:rect>
                <v:shape id="_x0000_s1294" style="position:absolute;left:879;top:1140;width:449;height:300" coordsize="449,300" path="m,l449,r,300l89,300e" filled="f" strokecolor="maroon" strokeweight="42e-5mm">
                  <v:path arrowok="t"/>
                </v:shape>
              </v:group>
              <v:shape id="_x0000_s1295"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spacing w:line="360" w:lineRule="auto"/>
        <w:jc w:val="center"/>
        <w:rPr>
          <w:rFonts w:ascii="Verdana" w:hAnsi="Verdana"/>
        </w:rPr>
      </w:pPr>
    </w:p>
    <w:p w:rsidR="00B811D6" w:rsidRDefault="00B811D6" w:rsidP="00B811D6">
      <w:pPr>
        <w:spacing w:line="360" w:lineRule="auto"/>
        <w:jc w:val="center"/>
        <w:rPr>
          <w:rFonts w:ascii="Verdana" w:hAnsi="Verdana"/>
        </w:rPr>
      </w:pPr>
    </w:p>
    <w:p w:rsidR="00B811D6" w:rsidRPr="00132453" w:rsidRDefault="00B811D6" w:rsidP="00B811D6">
      <w:pPr>
        <w:pStyle w:val="Default"/>
        <w:jc w:val="center"/>
      </w:pPr>
      <w:r>
        <w:rPr>
          <w:rFonts w:ascii="Verdana" w:hAnsi="Verdana"/>
        </w:rPr>
        <w:t>AddAgency Sequence Diagram :</w:t>
      </w:r>
    </w:p>
    <w:p w:rsidR="00B811D6" w:rsidRDefault="00B811D6" w:rsidP="00B811D6">
      <w:pPr>
        <w:spacing w:line="360" w:lineRule="auto"/>
        <w:jc w:val="center"/>
        <w:rPr>
          <w:rFonts w:ascii="Verdana" w:hAnsi="Verdana"/>
        </w:rPr>
      </w:pPr>
    </w:p>
    <w:p w:rsidR="00B811D6" w:rsidRDefault="00CF5896" w:rsidP="00B811D6">
      <w:pPr>
        <w:spacing w:line="360" w:lineRule="auto"/>
        <w:jc w:val="center"/>
        <w:rPr>
          <w:rFonts w:ascii="Verdana" w:hAnsi="Verdana"/>
        </w:rPr>
      </w:pPr>
      <w:r>
        <w:rPr>
          <w:rFonts w:ascii="Verdana" w:hAnsi="Verdana"/>
        </w:rPr>
      </w:r>
      <w:r>
        <w:rPr>
          <w:rFonts w:ascii="Verdana" w:hAnsi="Verdana"/>
        </w:rPr>
        <w:pict>
          <v:group id="_x0000_s1370" editas="canvas" style="width:449.65pt;height:258.8pt;mso-position-horizontal-relative:char;mso-position-vertical-relative:line" coordsize="8993,5176">
            <o:lock v:ext="edit" aspectratio="t"/>
            <v:shape id="_x0000_s1371" type="#_x0000_t75" style="position:absolute;width:8993;height:5176" o:preferrelative="f">
              <v:fill o:detectmouseclick="t"/>
              <v:path o:extrusionok="t" o:connecttype="none"/>
              <o:lock v:ext="edit" text="t"/>
            </v:shape>
            <v:rect id="_x0000_s1372" style="position:absolute;top:365;width:1664;height:522" fillcolor="#ffffb9" strokecolor="maroon" strokeweight="36e-5mm"/>
            <v:rect id="_x0000_s1373" style="position:absolute;left:112;top:417;width:2521;height:227" filled="f" stroked="f">
              <v:textbox inset="0,0,0,0">
                <w:txbxContent>
                  <w:p w:rsidR="00B811D6" w:rsidRPr="00C01C94" w:rsidRDefault="00B811D6" w:rsidP="00B811D6">
                    <w:proofErr w:type="spellStart"/>
                    <w:r>
                      <w:rPr>
                        <w:rFonts w:ascii="Tahoma" w:hAnsi="Tahoma" w:cs="Tahoma"/>
                        <w:color w:val="000000"/>
                        <w:sz w:val="14"/>
                        <w:szCs w:val="14"/>
                        <w:u w:val="single"/>
                      </w:rPr>
                      <w:t>AddAgencyAction</w:t>
                    </w:r>
                    <w:proofErr w:type="spellEnd"/>
                  </w:p>
                </w:txbxContent>
              </v:textbox>
            </v:rect>
            <v:line id="_x0000_s1374" style="position:absolute" from="718,887" to="719,4915" strokeweight="36e-5mm">
              <v:stroke dashstyle="1 1"/>
            </v:line>
            <v:rect id="_x0000_s1375" style="position:absolute;left:1827;top:365;width:1205;height:509" fillcolor="#ffffb9" strokecolor="maroon" strokeweight="36e-5mm"/>
            <v:rect id="_x0000_s1376" style="position:absolute;left:1938;top:482;width:822;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Casedelegate</w:t>
                    </w:r>
                    <w:proofErr w:type="spellEnd"/>
                  </w:p>
                </w:txbxContent>
              </v:textbox>
            </v:rect>
            <v:line id="_x0000_s1377" style="position:absolute" from="2284,887" to="2285,4915" strokeweight="36e-5mm">
              <v:stroke dashstyle="1 1"/>
            </v:line>
            <v:rect id="_x0000_s1378" style="position:absolute;left:3201;top:417;width:1451;height:509" fillcolor="#ffffb9" strokecolor="maroon" strokeweight="36e-5mm"/>
            <v:rect id="_x0000_s1379" style="position:absolute;left:3201;top:482;width:980;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Caseserviceimpl</w:t>
                    </w:r>
                    <w:proofErr w:type="spellEnd"/>
                  </w:p>
                </w:txbxContent>
              </v:textbox>
            </v:rect>
            <v:line id="_x0000_s1380" style="position:absolute" from="3798,887" to="3799,4915" strokeweight="36e-5mm">
              <v:stroke dashstyle="1 1"/>
            </v:line>
            <v:rect id="_x0000_s1381" style="position:absolute;left:4855;top:378;width:1129;height:509" fillcolor="#ffffb9" strokecolor="maroon" strokeweight="36e-5mm"/>
            <v:rect id="_x0000_s1382" style="position:absolute;left:4855;top:482;width:818;height:394;mso-wrap-style:none" filled="f" stroked="f">
              <v:textbox style="mso-fit-shape-to-text:t" inset="0,0,0,0">
                <w:txbxContent>
                  <w:p w:rsidR="00B811D6" w:rsidRPr="00B07578" w:rsidRDefault="00B811D6" w:rsidP="00B811D6">
                    <w:proofErr w:type="spellStart"/>
                    <w:r>
                      <w:rPr>
                        <w:rFonts w:ascii="Tahoma" w:hAnsi="Tahoma" w:cs="Tahoma"/>
                        <w:color w:val="000000"/>
                        <w:sz w:val="14"/>
                        <w:szCs w:val="14"/>
                        <w:u w:val="single"/>
                      </w:rPr>
                      <w:t>Case</w:t>
                    </w:r>
                    <w:r w:rsidRPr="00B07578">
                      <w:rPr>
                        <w:rFonts w:ascii="Tahoma" w:hAnsi="Tahoma" w:cs="Tahoma"/>
                        <w:color w:val="000000"/>
                        <w:sz w:val="14"/>
                        <w:szCs w:val="14"/>
                        <w:u w:val="single"/>
                      </w:rPr>
                      <w:t>DaoImpl</w:t>
                    </w:r>
                    <w:proofErr w:type="spellEnd"/>
                  </w:p>
                </w:txbxContent>
              </v:textbox>
            </v:rect>
            <v:line id="_x0000_s1383" style="position:absolute" from="5312,887" to="5313,4915" strokeweight="36e-5mm">
              <v:stroke dashstyle="1 1"/>
            </v:line>
            <v:rect id="_x0000_s1384" style="position:absolute;left:6265;top:365;width:888;height:509" fillcolor="#ffffb9" strokecolor="maroon" strokeweight="36e-5mm"/>
            <v:rect id="_x0000_s1385" style="position:absolute;left:6552;top:417;width:344;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dbutil</w:t>
                    </w:r>
                    <w:proofErr w:type="spellEnd"/>
                  </w:p>
                </w:txbxContent>
              </v:textbox>
            </v:rect>
            <v:line id="_x0000_s1386" style="position:absolute" from="6722,887" to="6723,4915" strokeweight="36e-5mm">
              <v:stroke dashstyle="1 1"/>
            </v:line>
            <v:rect id="_x0000_s1387" style="position:absolute;left:7831;top:261;width:888;height:508" fillcolor="#ffffb9" strokecolor="maroon" strokeweight="36e-5mm"/>
            <v:rect id="_x0000_s1388"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389" style="position:absolute" from="8288,782" to="8289,4811" strokeweight="36e-5mm">
              <v:stroke dashstyle="1 1"/>
            </v:line>
            <v:line id="_x0000_s1390" style="position:absolute" from="718,1252" to="2193,1253" strokecolor="maroon" strokeweight="36e-5mm"/>
            <v:shape id="_x0000_s1391" style="position:absolute;left:2062;top:1200;width:131;height:104" coordsize="131,104" path="m,104l131,52,,,,104xe" fillcolor="maroon" strokecolor="maroon" strokeweight="36e-5mm">
              <v:path arrowok="t"/>
            </v:shape>
            <v:rect id="_x0000_s1392" style="position:absolute;left:2193;top:1252;width:156;height:3533" fillcolor="#ffffb9" strokecolor="maroon" strokeweight="36e-5mm"/>
            <v:rect id="_x0000_s1393" style="position:absolute;left:605;top:1077;width:1047;height:903;mso-wrap-style:none" filled="f" stroked="f">
              <v:textbox style="mso-fit-shape-to-text:t" inset="0,0,0,0">
                <w:txbxContent>
                  <w:p w:rsidR="00B811D6" w:rsidRPr="00C01C94" w:rsidRDefault="00B811D6" w:rsidP="00B811D6">
                    <w:r>
                      <w:rPr>
                        <w:rFonts w:ascii="Tahoma" w:hAnsi="Tahoma" w:cs="Tahoma"/>
                        <w:color w:val="000000"/>
                        <w:sz w:val="14"/>
                        <w:szCs w:val="14"/>
                      </w:rPr>
                      <w:t>1 :</w:t>
                    </w:r>
                    <w:r w:rsidRPr="00B07578">
                      <w:t xml:space="preserve"> </w:t>
                    </w:r>
                    <w:r>
                      <w:rPr>
                        <w:rFonts w:ascii="Tahoma" w:hAnsi="Tahoma" w:cs="Tahoma"/>
                        <w:color w:val="000000"/>
                        <w:sz w:val="14"/>
                        <w:szCs w:val="14"/>
                      </w:rPr>
                      <w:t xml:space="preserve"> </w:t>
                    </w:r>
                    <w:proofErr w:type="spellStart"/>
                    <w:r>
                      <w:rPr>
                        <w:rFonts w:ascii="Tahoma" w:hAnsi="Tahoma" w:cs="Tahoma"/>
                        <w:color w:val="000000"/>
                        <w:sz w:val="14"/>
                        <w:szCs w:val="14"/>
                        <w:u w:val="single"/>
                      </w:rPr>
                      <w:t>addAgency</w:t>
                    </w:r>
                    <w:proofErr w:type="spellEnd"/>
                    <w:r>
                      <w:rPr>
                        <w:rFonts w:ascii="Tahoma" w:hAnsi="Tahoma" w:cs="Tahoma"/>
                        <w:color w:val="000000"/>
                        <w:sz w:val="14"/>
                        <w:szCs w:val="14"/>
                        <w:u w:val="single"/>
                      </w:rPr>
                      <w:t>()</w:t>
                    </w:r>
                  </w:p>
                  <w:p w:rsidR="00B811D6" w:rsidRDefault="00B811D6" w:rsidP="00B811D6"/>
                </w:txbxContent>
              </v:textbox>
            </v:rect>
            <v:rect id="_x0000_s1394" style="position:absolute;left:2193;top:1252;width:156;height:3533" fillcolor="#ffffb9" strokecolor="maroon" strokeweight="36e-5mm"/>
            <v:line id="_x0000_s1395" style="position:absolute" from="2362,1512" to="3707,1513" strokecolor="maroon" strokeweight="36e-5mm"/>
            <v:shape id="_x0000_s1396" style="position:absolute;left:3576;top:1460;width:131;height:105" coordsize="131,105" path="m,105l131,52,,,,105xe" fillcolor="maroon" strokecolor="maroon" strokeweight="36e-5mm">
              <v:path arrowok="t"/>
            </v:shape>
            <v:rect id="_x0000_s1397" style="position:absolute;left:3707;top:1512;width:157;height:3012" fillcolor="#ffffb9" strokecolor="maroon" strokeweight="36e-5mm"/>
            <v:rect id="_x0000_s1398" style="position:absolute;left:2558;top:1304;width:1140;height:394;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proofErr w:type="spellStart"/>
                    <w:r>
                      <w:rPr>
                        <w:rFonts w:ascii="Tahoma" w:hAnsi="Tahoma" w:cs="Tahoma"/>
                        <w:color w:val="000000"/>
                        <w:sz w:val="14"/>
                        <w:szCs w:val="14"/>
                        <w:u w:val="single"/>
                      </w:rPr>
                      <w:t>addAgency</w:t>
                    </w:r>
                    <w:proofErr w:type="spellEnd"/>
                    <w:r>
                      <w:rPr>
                        <w:rFonts w:ascii="Tahoma" w:hAnsi="Tahoma" w:cs="Tahoma"/>
                        <w:color w:val="000000"/>
                        <w:sz w:val="14"/>
                        <w:szCs w:val="14"/>
                      </w:rPr>
                      <w:t xml:space="preserve"> ()</w:t>
                    </w:r>
                  </w:p>
                </w:txbxContent>
              </v:textbox>
            </v:rect>
            <v:rect id="_x0000_s1399" style="position:absolute;left:3707;top:1512;width:157;height:3012" fillcolor="#ffffb9" strokecolor="maroon" strokeweight="36e-5mm"/>
            <v:line id="_x0000_s1400" style="position:absolute" from="3877,1721" to="5221,1722" strokecolor="maroon" strokeweight="36e-5mm"/>
            <v:shape id="_x0000_s1401" style="position:absolute;left:5090;top:1669;width:131;height:104" coordsize="131,104" path="m,104l131,52,,,,104xe" fillcolor="maroon" strokecolor="maroon" strokeweight="36e-5mm">
              <v:path arrowok="t"/>
            </v:shape>
            <v:rect id="_x0000_s1402" style="position:absolute;left:5221;top:1721;width:157;height:2373" fillcolor="#ffffb9" strokecolor="maroon" strokeweight="36e-5mm"/>
            <v:rect id="_x0000_s1403" style="position:absolute;left:4072;top:1512;width:1134;height:394;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addAgency</w:t>
                    </w:r>
                    <w:proofErr w:type="spellEnd"/>
                    <w:r>
                      <w:rPr>
                        <w:rFonts w:ascii="Tahoma" w:hAnsi="Tahoma" w:cs="Tahoma"/>
                        <w:color w:val="000000"/>
                        <w:sz w:val="14"/>
                        <w:szCs w:val="14"/>
                      </w:rPr>
                      <w:t xml:space="preserve"> ()</w:t>
                    </w:r>
                  </w:p>
                </w:txbxContent>
              </v:textbox>
            </v:rect>
            <v:rect id="_x0000_s1404" style="position:absolute;left:5221;top:1721;width:157;height:2373" fillcolor="#ffffb9" strokecolor="maroon" strokeweight="36e-5mm"/>
            <v:line id="_x0000_s1405" style="position:absolute" from="5391,1877" to="6631,1878" strokecolor="maroon" strokeweight="36e-5mm"/>
            <v:shape id="_x0000_s1406" style="position:absolute;left:6500;top:1825;width:131;height:105" coordsize="131,105" path="m,105l131,52,,,,105xe" fillcolor="maroon" strokecolor="maroon" strokeweight="36e-5mm">
              <v:path arrowok="t"/>
            </v:shape>
            <v:rect id="_x0000_s1407" style="position:absolute;left:6631;top:1877;width:156;height:705" fillcolor="#ffffb9" strokecolor="maroon" strokeweight="36e-5mm"/>
            <v:rect id="_x0000_s1408"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 xml:space="preserve">4 :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09" style="position:absolute;left:6631;top:1877;width:156;height:705" fillcolor="#ffffb9" strokecolor="maroon" strokeweight="36e-5mm"/>
            <v:line id="_x0000_s1410" style="position:absolute" from="6800,1930" to="8197,1931" strokecolor="maroon" strokeweight="36e-5mm"/>
            <v:shape id="_x0000_s1411" style="position:absolute;left:8066;top:1877;width:131;height:105" coordsize="131,105" path="m,105l131,53,,,,105xe" fillcolor="maroon" strokecolor="maroon" strokeweight="36e-5mm">
              <v:path arrowok="t"/>
            </v:shape>
            <v:rect id="_x0000_s1412" style="position:absolute;left:8197;top:1930;width:157;height:2320" fillcolor="#ffffb9" strokecolor="maroon" strokeweight="36e-5mm"/>
            <v:rect id="_x0000_s1413"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 xml:space="preserve">5 :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14" style="position:absolute;left:8197;top:1930;width:157;height:2320" fillcolor="#ffffb9" strokecolor="maroon" strokeweight="36e-5mm"/>
            <v:line id="_x0000_s1415" style="position:absolute;flip:x" from="6800,2190" to="8197,2191" strokecolor="maroon" strokeweight="36e-5mm">
              <v:stroke dashstyle="1 1"/>
            </v:line>
            <v:shape id="_x0000_s1416" style="position:absolute;left:6800;top:2138;width:131;height:105" coordsize="131,105" path="m131,l,52r131,53e" filled="f" strokecolor="maroon" strokeweight="36e-5mm">
              <v:path arrowok="t"/>
            </v:shape>
            <v:rect id="_x0000_s1417"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 xml:space="preserve">6 : </w:t>
                    </w:r>
                    <w:proofErr w:type="spellStart"/>
                    <w:r>
                      <w:rPr>
                        <w:rFonts w:ascii="Tahoma" w:hAnsi="Tahoma" w:cs="Tahoma"/>
                        <w:color w:val="000000"/>
                        <w:sz w:val="14"/>
                        <w:szCs w:val="14"/>
                      </w:rPr>
                      <w:t>getConnection</w:t>
                    </w:r>
                    <w:proofErr w:type="spellEnd"/>
                  </w:p>
                </w:txbxContent>
              </v:textbox>
            </v:rect>
            <v:line id="_x0000_s1418" style="position:absolute" from="5391,3403" to="8288,3404" strokecolor="maroon" strokeweight="36e-5mm"/>
            <v:shape id="_x0000_s1419" style="position:absolute;left:8158;top:3351;width:130;height:104" coordsize="130,104" path="m,104l130,52,,,,104xe" fillcolor="maroon" strokecolor="maroon" strokeweight="36e-5mm">
              <v:path arrowok="t"/>
            </v:shape>
            <v:rect id="_x0000_s1420" style="position:absolute;left:8288;top:3403;width:157;height:352" fillcolor="#ffffb9" strokecolor="maroon" strokeweight="36e-5mm"/>
            <v:rect id="_x0000_s1421"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 xml:space="preserve">7 :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422" style="position:absolute;left:8288;top:3403;width:157;height:352" fillcolor="#ffffb9" strokecolor="maroon" strokeweight="36e-5mm"/>
            <v:line id="_x0000_s1423" style="position:absolute;flip:x" from="5391,3703" to="8288,3704" strokecolor="maroon" strokeweight="36e-5mm">
              <v:stroke dashstyle="1 1"/>
            </v:line>
            <v:shape id="_x0000_s1424" style="position:absolute;left:5391;top:3651;width:130;height:104" coordsize="130,104" path="m130,l,52r130,52e" filled="f" strokecolor="maroon" strokeweight="36e-5mm">
              <v:path arrowok="t"/>
            </v:shape>
            <v:rect id="_x0000_s1425"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 xml:space="preserve">8 : </w:t>
                    </w:r>
                    <w:proofErr w:type="spellStart"/>
                    <w:r>
                      <w:rPr>
                        <w:rFonts w:ascii="Tahoma" w:hAnsi="Tahoma" w:cs="Tahoma"/>
                        <w:color w:val="000000"/>
                        <w:sz w:val="14"/>
                        <w:szCs w:val="14"/>
                      </w:rPr>
                      <w:t>queryResult</w:t>
                    </w:r>
                    <w:proofErr w:type="spellEnd"/>
                  </w:p>
                </w:txbxContent>
              </v:textbox>
            </v:rect>
            <v:line id="_x0000_s1426" style="position:absolute;flip:x" from="3968,3807" to="5221,3808" strokecolor="maroon" strokeweight="36e-5mm"/>
            <v:shape id="_x0000_s1427" style="position:absolute;left:3968;top:3755;width:130;height:104" coordsize="130,104" path="m130,l,52r130,52l130,xe" fillcolor="maroon" strokecolor="maroon" strokeweight="36e-5mm">
              <v:path arrowok="t"/>
            </v:shape>
            <v:rect id="_x0000_s1428" style="position:absolute;left:3798;top:3807;width:157;height:352" fillcolor="#ffffb9" strokecolor="maroon" strokeweight="36e-5mm"/>
            <v:rect id="_x0000_s1429"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 xml:space="preserve">9 :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430" style="position:absolute;left:3798;top:3807;width:157;height:352" fillcolor="#ffffb9" strokecolor="maroon" strokeweight="36e-5mm"/>
            <v:line id="_x0000_s1431" style="position:absolute;flip:x" from="2362,4068" to="3798,4069" strokecolor="maroon" strokeweight="36e-5mm">
              <v:stroke dashstyle="1 1"/>
            </v:line>
            <v:shape id="_x0000_s1432" style="position:absolute;left:2362;top:4016;width:131;height:104" coordsize="131,104" path="m131,l,52r131,52e" filled="f" strokecolor="maroon" strokeweight="36e-5mm">
              <v:path arrowok="t"/>
            </v:shape>
            <v:rect id="_x0000_s1433"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 xml:space="preserve">10 : </w:t>
                    </w:r>
                    <w:proofErr w:type="spellStart"/>
                    <w:r>
                      <w:rPr>
                        <w:rFonts w:ascii="Tahoma" w:hAnsi="Tahoma" w:cs="Tahoma"/>
                        <w:color w:val="000000"/>
                        <w:sz w:val="14"/>
                        <w:szCs w:val="14"/>
                      </w:rPr>
                      <w:t>returnStatus</w:t>
                    </w:r>
                    <w:proofErr w:type="spellEnd"/>
                  </w:p>
                </w:txbxContent>
              </v:textbox>
            </v:rect>
            <v:line id="_x0000_s1434" style="position:absolute;flip:x" from="796,4329" to="2193,4330" strokecolor="maroon" strokeweight="36e-5mm"/>
            <v:shape id="_x0000_s1435" style="position:absolute;left:796;top:4276;width:131;height:105" coordsize="131,105" path="m131,l,53r131,52l131,xe" fillcolor="maroon" strokecolor="maroon" strokeweight="36e-5mm">
              <v:path arrowok="t"/>
            </v:shape>
            <v:rect id="_x0000_s1436" style="position:absolute;left:627;top:4329;width:156;height:352" fillcolor="#ffffb9" strokecolor="maroon" strokeweight="36e-5mm"/>
            <v:rect id="_x0000_s1437"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1438" style="position:absolute;left:627;top:4329;width:156;height:352" fillcolor="#ffffb9" strokecolor="maroon" strokeweight="36e-5mm"/>
            <v:group id="_x0000_s1439" style="position:absolute;left:605;top:986;width:1071;height:527" coordorigin="789,973" coordsize="1071,527">
              <v:group id="_x0000_s1440" style="position:absolute;left:879;top:973;width:981;height:467" coordorigin="879,973" coordsize="981,467">
                <v:rect id="_x0000_s1441" style="position:absolute;left:939;top:973;width:921;height:422;mso-wrap-style:none" filled="f" stroked="f">
                  <v:textbox style="mso-next-textbox:#_x0000_s1441;mso-fit-shape-to-text:t" inset="0,0,0,0">
                    <w:txbxContent>
                      <w:p w:rsidR="00B811D6" w:rsidRDefault="00B811D6" w:rsidP="00B811D6">
                        <w:r>
                          <w:rPr>
                            <w:rFonts w:ascii="Tahoma" w:hAnsi="Tahoma" w:cs="Tahoma"/>
                            <w:color w:val="000000"/>
                            <w:sz w:val="16"/>
                            <w:szCs w:val="16"/>
                          </w:rPr>
                          <w:t>1 : Execute()</w:t>
                        </w:r>
                      </w:p>
                    </w:txbxContent>
                  </v:textbox>
                </v:rect>
                <v:shape id="_x0000_s1442" style="position:absolute;left:879;top:1140;width:449;height:300" coordsize="449,300" path="m,l449,r,300l89,300e" filled="f" strokecolor="maroon" strokeweight="42e-5mm">
                  <v:path arrowok="t"/>
                </v:shape>
              </v:group>
              <v:shape id="_x0000_s1443"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pPr>
    </w:p>
    <w:p w:rsidR="00B811D6" w:rsidRPr="00825F34" w:rsidRDefault="00CF5896" w:rsidP="00B811D6">
      <w:pPr>
        <w:pStyle w:val="Default"/>
        <w:jc w:val="center"/>
      </w:pPr>
      <w:r w:rsidRPr="00CF5896">
        <w:rPr>
          <w:rFonts w:ascii="Verdana" w:hAnsi="Verdana"/>
        </w:rPr>
      </w:r>
      <w:r w:rsidRPr="00CF5896">
        <w:rPr>
          <w:rFonts w:ascii="Verdana" w:hAnsi="Verdana"/>
        </w:rPr>
        <w:pict>
          <v:group id="_x0000_s1148" editas="canvas" style="width:449.65pt;height:258.8pt;mso-position-horizontal-relative:char;mso-position-vertical-relative:line" coordsize="8993,5176">
            <o:lock v:ext="edit" aspectratio="t"/>
            <v:shape id="_x0000_s1149" type="#_x0000_t75" style="position:absolute;width:8993;height:5176" o:preferrelative="f">
              <v:fill o:detectmouseclick="t"/>
              <v:path o:extrusionok="t" o:connecttype="none"/>
              <o:lock v:ext="edit" text="t"/>
            </v:shape>
            <v:rect id="_x0000_s1150" style="position:absolute;top:365;width:1664;height:522" fillcolor="#ffffb9" strokecolor="maroon" strokeweight="36e-5mm"/>
            <v:rect id="_x0000_s1151" style="position:absolute;left:112;top:417;width:2521;height:227" filled="f" stroked="f">
              <v:textbox inset="0,0,0,0">
                <w:txbxContent>
                  <w:p w:rsidR="00B811D6" w:rsidRPr="00C01C94" w:rsidRDefault="00B811D6" w:rsidP="00B811D6">
                    <w:proofErr w:type="spellStart"/>
                    <w:r>
                      <w:rPr>
                        <w:rFonts w:ascii="Tahoma" w:hAnsi="Tahoma" w:cs="Tahoma"/>
                        <w:color w:val="000000"/>
                        <w:sz w:val="14"/>
                        <w:szCs w:val="14"/>
                        <w:u w:val="single"/>
                      </w:rPr>
                      <w:t>ViewAgencyAction</w:t>
                    </w:r>
                    <w:proofErr w:type="spellEnd"/>
                  </w:p>
                </w:txbxContent>
              </v:textbox>
            </v:rect>
            <v:line id="_x0000_s1152" style="position:absolute" from="718,887" to="719,4915" strokeweight="36e-5mm">
              <v:stroke dashstyle="1 1"/>
            </v:line>
            <v:rect id="_x0000_s1153" style="position:absolute;left:1827;top:365;width:1205;height:509" fillcolor="#ffffb9" strokecolor="maroon" strokeweight="36e-5mm"/>
            <v:rect id="_x0000_s1154" style="position:absolute;left:1938;top:482;width:822;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Casedelegate</w:t>
                    </w:r>
                    <w:proofErr w:type="spellEnd"/>
                  </w:p>
                </w:txbxContent>
              </v:textbox>
            </v:rect>
            <v:line id="_x0000_s1155" style="position:absolute" from="2284,887" to="2285,4915" strokeweight="36e-5mm">
              <v:stroke dashstyle="1 1"/>
            </v:line>
            <v:rect id="_x0000_s1156" style="position:absolute;left:3201;top:417;width:1451;height:509" fillcolor="#ffffb9" strokecolor="maroon" strokeweight="36e-5mm"/>
            <v:rect id="_x0000_s1157" style="position:absolute;left:3201;top:482;width:980;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Caseserviceimpl</w:t>
                    </w:r>
                    <w:proofErr w:type="spellEnd"/>
                  </w:p>
                </w:txbxContent>
              </v:textbox>
            </v:rect>
            <v:line id="_x0000_s1158" style="position:absolute" from="3798,887" to="3799,4915" strokeweight="36e-5mm">
              <v:stroke dashstyle="1 1"/>
            </v:line>
            <v:rect id="_x0000_s1159" style="position:absolute;left:4855;top:378;width:1129;height:509" fillcolor="#ffffb9" strokecolor="maroon" strokeweight="36e-5mm"/>
            <v:rect id="_x0000_s1160" style="position:absolute;left:4855;top:482;width:818;height:394;mso-wrap-style:none" filled="f" stroked="f">
              <v:textbox style="mso-fit-shape-to-text:t" inset="0,0,0,0">
                <w:txbxContent>
                  <w:p w:rsidR="00B811D6" w:rsidRPr="00B07578" w:rsidRDefault="00B811D6" w:rsidP="00B811D6">
                    <w:proofErr w:type="spellStart"/>
                    <w:r>
                      <w:rPr>
                        <w:rFonts w:ascii="Tahoma" w:hAnsi="Tahoma" w:cs="Tahoma"/>
                        <w:color w:val="000000"/>
                        <w:sz w:val="14"/>
                        <w:szCs w:val="14"/>
                        <w:u w:val="single"/>
                      </w:rPr>
                      <w:t>Case</w:t>
                    </w:r>
                    <w:r w:rsidRPr="00B07578">
                      <w:rPr>
                        <w:rFonts w:ascii="Tahoma" w:hAnsi="Tahoma" w:cs="Tahoma"/>
                        <w:color w:val="000000"/>
                        <w:sz w:val="14"/>
                        <w:szCs w:val="14"/>
                        <w:u w:val="single"/>
                      </w:rPr>
                      <w:t>DaoImpl</w:t>
                    </w:r>
                    <w:proofErr w:type="spellEnd"/>
                  </w:p>
                </w:txbxContent>
              </v:textbox>
            </v:rect>
            <v:line id="_x0000_s1161" style="position:absolute" from="5312,887" to="5313,4915" strokeweight="36e-5mm">
              <v:stroke dashstyle="1 1"/>
            </v:line>
            <v:rect id="_x0000_s1162" style="position:absolute;left:6265;top:365;width:888;height:509" fillcolor="#ffffb9" strokecolor="maroon" strokeweight="36e-5mm"/>
            <v:rect id="_x0000_s1163" style="position:absolute;left:6552;top:417;width:344;height:394;mso-wrap-style:none" filled="f" stroked="f">
              <v:textbox style="mso-fit-shape-to-text:t" inset="0,0,0,0">
                <w:txbxContent>
                  <w:p w:rsidR="00B811D6" w:rsidRDefault="00B811D6" w:rsidP="00B811D6">
                    <w:proofErr w:type="spellStart"/>
                    <w:r>
                      <w:rPr>
                        <w:rFonts w:ascii="Tahoma" w:hAnsi="Tahoma" w:cs="Tahoma"/>
                        <w:color w:val="000000"/>
                        <w:sz w:val="14"/>
                        <w:szCs w:val="14"/>
                        <w:u w:val="single"/>
                      </w:rPr>
                      <w:t>dbutil</w:t>
                    </w:r>
                    <w:proofErr w:type="spellEnd"/>
                  </w:p>
                </w:txbxContent>
              </v:textbox>
            </v:rect>
            <v:line id="_x0000_s1164" style="position:absolute" from="6722,887" to="6723,4915" strokeweight="36e-5mm">
              <v:stroke dashstyle="1 1"/>
            </v:line>
            <v:rect id="_x0000_s1165" style="position:absolute;left:7831;top:261;width:888;height:508" fillcolor="#ffffb9" strokecolor="maroon" strokeweight="36e-5mm"/>
            <v:rect id="_x0000_s1166" style="position:absolute;left:7988;top:313;width:559;height:394;mso-wrap-style:none" filled="f" stroked="f">
              <v:textbox style="mso-fit-shape-to-text:t" inset="0,0,0,0">
                <w:txbxContent>
                  <w:p w:rsidR="00B811D6" w:rsidRDefault="00B811D6" w:rsidP="00B811D6">
                    <w:r>
                      <w:rPr>
                        <w:rFonts w:ascii="Tahoma" w:hAnsi="Tahoma" w:cs="Tahoma"/>
                        <w:color w:val="000000"/>
                        <w:sz w:val="14"/>
                        <w:szCs w:val="14"/>
                        <w:u w:val="single"/>
                      </w:rPr>
                      <w:t>database</w:t>
                    </w:r>
                  </w:p>
                </w:txbxContent>
              </v:textbox>
            </v:rect>
            <v:line id="_x0000_s1167" style="position:absolute" from="8288,782" to="8289,4811" strokeweight="36e-5mm">
              <v:stroke dashstyle="1 1"/>
            </v:line>
            <v:line id="_x0000_s1168" style="position:absolute" from="718,1252" to="2193,1253" strokecolor="maroon" strokeweight="36e-5mm"/>
            <v:shape id="_x0000_s1169" style="position:absolute;left:2062;top:1200;width:131;height:104" coordsize="131,104" path="m,104l131,52,,,,104xe" fillcolor="maroon" strokecolor="maroon" strokeweight="36e-5mm">
              <v:path arrowok="t"/>
            </v:shape>
            <v:rect id="_x0000_s1170" style="position:absolute;left:2193;top:1252;width:156;height:3533" fillcolor="#ffffb9" strokecolor="maroon" strokeweight="36e-5mm"/>
            <v:rect id="_x0000_s1171" style="position:absolute;left:605;top:1077;width:1196;height:903;mso-wrap-style:none" filled="f" stroked="f">
              <v:textbox style="mso-fit-shape-to-text:t" inset="0,0,0,0">
                <w:txbxContent>
                  <w:p w:rsidR="00B811D6" w:rsidRPr="00C01C94" w:rsidRDefault="00B811D6" w:rsidP="00B811D6">
                    <w:r>
                      <w:rPr>
                        <w:rFonts w:ascii="Tahoma" w:hAnsi="Tahoma" w:cs="Tahoma"/>
                        <w:color w:val="000000"/>
                        <w:sz w:val="14"/>
                        <w:szCs w:val="14"/>
                      </w:rPr>
                      <w:t>1 :</w:t>
                    </w:r>
                    <w:r w:rsidRPr="00B07578">
                      <w:t xml:space="preserve"> </w:t>
                    </w:r>
                    <w:r>
                      <w:rPr>
                        <w:rFonts w:ascii="Tahoma" w:hAnsi="Tahoma" w:cs="Tahoma"/>
                        <w:color w:val="000000"/>
                        <w:sz w:val="14"/>
                        <w:szCs w:val="14"/>
                      </w:rPr>
                      <w:t xml:space="preserve"> </w:t>
                    </w:r>
                    <w:proofErr w:type="spellStart"/>
                    <w:r>
                      <w:rPr>
                        <w:rFonts w:ascii="Tahoma" w:hAnsi="Tahoma" w:cs="Tahoma"/>
                        <w:color w:val="000000"/>
                        <w:sz w:val="14"/>
                        <w:szCs w:val="14"/>
                        <w:u w:val="single"/>
                      </w:rPr>
                      <w:t>viewAgencies</w:t>
                    </w:r>
                    <w:proofErr w:type="spellEnd"/>
                    <w:r>
                      <w:rPr>
                        <w:rFonts w:ascii="Tahoma" w:hAnsi="Tahoma" w:cs="Tahoma"/>
                        <w:color w:val="000000"/>
                        <w:sz w:val="14"/>
                        <w:szCs w:val="14"/>
                        <w:u w:val="single"/>
                      </w:rPr>
                      <w:t>()</w:t>
                    </w:r>
                  </w:p>
                  <w:p w:rsidR="00B811D6" w:rsidRDefault="00B811D6" w:rsidP="00B811D6"/>
                </w:txbxContent>
              </v:textbox>
            </v:rect>
            <v:rect id="_x0000_s1172" style="position:absolute;left:2193;top:1252;width:156;height:3533" fillcolor="#ffffb9" strokecolor="maroon" strokeweight="36e-5mm"/>
            <v:line id="_x0000_s1173" style="position:absolute" from="2362,1512" to="3707,1513" strokecolor="maroon" strokeweight="36e-5mm"/>
            <v:shape id="_x0000_s1174" style="position:absolute;left:3576;top:1460;width:131;height:105" coordsize="131,105" path="m,105l131,52,,,,105xe" fillcolor="maroon" strokecolor="maroon" strokeweight="36e-5mm">
              <v:path arrowok="t"/>
            </v:shape>
            <v:rect id="_x0000_s1175" style="position:absolute;left:3707;top:1512;width:157;height:3012" fillcolor="#ffffb9" strokecolor="maroon" strokeweight="36e-5mm"/>
            <v:rect id="_x0000_s1176" style="position:absolute;left:2558;top:1304;width:1289;height:394;mso-wrap-style:none" filled="f" stroked="f">
              <v:textbox style="mso-fit-shape-to-text:t" inset="0,0,0,0">
                <w:txbxContent>
                  <w:p w:rsidR="00B811D6" w:rsidRDefault="00B811D6" w:rsidP="00B811D6">
                    <w:r>
                      <w:rPr>
                        <w:rFonts w:ascii="Tahoma" w:hAnsi="Tahoma" w:cs="Tahoma"/>
                        <w:color w:val="000000"/>
                        <w:sz w:val="14"/>
                        <w:szCs w:val="14"/>
                      </w:rPr>
                      <w:t>2 : :</w:t>
                    </w:r>
                    <w:r w:rsidRPr="00B07578">
                      <w:t xml:space="preserve"> </w:t>
                    </w:r>
                    <w:proofErr w:type="spellStart"/>
                    <w:r>
                      <w:rPr>
                        <w:rFonts w:ascii="Tahoma" w:hAnsi="Tahoma" w:cs="Tahoma"/>
                        <w:color w:val="000000"/>
                        <w:sz w:val="14"/>
                        <w:szCs w:val="14"/>
                        <w:u w:val="single"/>
                      </w:rPr>
                      <w:t>viewAgencies</w:t>
                    </w:r>
                    <w:proofErr w:type="spellEnd"/>
                    <w:r>
                      <w:rPr>
                        <w:rFonts w:ascii="Tahoma" w:hAnsi="Tahoma" w:cs="Tahoma"/>
                        <w:color w:val="000000"/>
                        <w:sz w:val="14"/>
                        <w:szCs w:val="14"/>
                      </w:rPr>
                      <w:t xml:space="preserve"> ()</w:t>
                    </w:r>
                  </w:p>
                </w:txbxContent>
              </v:textbox>
            </v:rect>
            <v:rect id="_x0000_s1177" style="position:absolute;left:3707;top:1512;width:157;height:3012" fillcolor="#ffffb9" strokecolor="maroon" strokeweight="36e-5mm"/>
            <v:line id="_x0000_s1178" style="position:absolute" from="3877,1721" to="5221,1722" strokecolor="maroon" strokeweight="36e-5mm"/>
            <v:shape id="_x0000_s1179" style="position:absolute;left:5090;top:1669;width:131;height:104" coordsize="131,104" path="m,104l131,52,,,,104xe" fillcolor="maroon" strokecolor="maroon" strokeweight="36e-5mm">
              <v:path arrowok="t"/>
            </v:shape>
            <v:rect id="_x0000_s1180" style="position:absolute;left:5221;top:1721;width:157;height:2373" fillcolor="#ffffb9" strokecolor="maroon" strokeweight="36e-5mm"/>
            <v:rect id="_x0000_s1181" style="position:absolute;left:4072;top:1512;width:1283;height:394;mso-wrap-style:none" filled="f" stroked="f">
              <v:textbox style="mso-fit-shape-to-text:t" inset="0,0,0,0">
                <w:txbxContent>
                  <w:p w:rsidR="00B811D6" w:rsidRDefault="00B811D6" w:rsidP="00B811D6">
                    <w:r>
                      <w:rPr>
                        <w:rFonts w:ascii="Tahoma" w:hAnsi="Tahoma" w:cs="Tahoma"/>
                        <w:color w:val="000000"/>
                        <w:sz w:val="14"/>
                        <w:szCs w:val="14"/>
                      </w:rPr>
                      <w:t>3 :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viewAgencies</w:t>
                    </w:r>
                    <w:proofErr w:type="spellEnd"/>
                    <w:r>
                      <w:rPr>
                        <w:rFonts w:ascii="Tahoma" w:hAnsi="Tahoma" w:cs="Tahoma"/>
                        <w:color w:val="000000"/>
                        <w:sz w:val="14"/>
                        <w:szCs w:val="14"/>
                      </w:rPr>
                      <w:t xml:space="preserve"> ()</w:t>
                    </w:r>
                  </w:p>
                </w:txbxContent>
              </v:textbox>
            </v:rect>
            <v:rect id="_x0000_s1182" style="position:absolute;left:5221;top:1721;width:157;height:2373" fillcolor="#ffffb9" strokecolor="maroon" strokeweight="36e-5mm"/>
            <v:line id="_x0000_s1183" style="position:absolute" from="5391,1877" to="6631,1878" strokecolor="maroon" strokeweight="36e-5mm"/>
            <v:shape id="_x0000_s1184" style="position:absolute;left:6500;top:1825;width:131;height:105" coordsize="131,105" path="m,105l131,52,,,,105xe" fillcolor="maroon" strokecolor="maroon" strokeweight="36e-5mm">
              <v:path arrowok="t"/>
            </v:shape>
            <v:rect id="_x0000_s1185" style="position:absolute;left:6631;top:1877;width:156;height:705" fillcolor="#ffffb9" strokecolor="maroon" strokeweight="36e-5mm"/>
            <v:rect id="_x0000_s1186" style="position:absolute;left:5391;top:1669;width:1206;height:394;mso-wrap-style:none" filled="f" stroked="f">
              <v:textbox style="mso-fit-shape-to-text:t" inset="0,0,0,0">
                <w:txbxContent>
                  <w:p w:rsidR="00B811D6" w:rsidRDefault="00B811D6" w:rsidP="00B811D6">
                    <w:r>
                      <w:rPr>
                        <w:rFonts w:ascii="Tahoma" w:hAnsi="Tahoma" w:cs="Tahoma"/>
                        <w:color w:val="000000"/>
                        <w:sz w:val="14"/>
                        <w:szCs w:val="14"/>
                      </w:rPr>
                      <w:t xml:space="preserve">4 :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187" style="position:absolute;left:6631;top:1877;width:156;height:705" fillcolor="#ffffb9" strokecolor="maroon" strokeweight="36e-5mm"/>
            <v:line id="_x0000_s1188" style="position:absolute" from="6800,1930" to="8197,1931" strokecolor="maroon" strokeweight="36e-5mm"/>
            <v:shape id="_x0000_s1189" style="position:absolute;left:8066;top:1877;width:131;height:105" coordsize="131,105" path="m,105l131,53,,,,105xe" fillcolor="maroon" strokecolor="maroon" strokeweight="36e-5mm">
              <v:path arrowok="t"/>
            </v:shape>
            <v:rect id="_x0000_s1190" style="position:absolute;left:8197;top:1930;width:157;height:2320" fillcolor="#ffffb9" strokecolor="maroon" strokeweight="36e-5mm"/>
            <v:rect id="_x0000_s1191" style="position:absolute;left:6879;top:1721;width:1206;height:394;mso-wrap-style:none" filled="f" stroked="f">
              <v:textbox style="mso-fit-shape-to-text:t" inset="0,0,0,0">
                <w:txbxContent>
                  <w:p w:rsidR="00B811D6" w:rsidRDefault="00B811D6" w:rsidP="00B811D6">
                    <w:r>
                      <w:rPr>
                        <w:rFonts w:ascii="Tahoma" w:hAnsi="Tahoma" w:cs="Tahoma"/>
                        <w:color w:val="000000"/>
                        <w:sz w:val="14"/>
                        <w:szCs w:val="14"/>
                      </w:rPr>
                      <w:t xml:space="preserve">5 :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192" style="position:absolute;left:8197;top:1930;width:157;height:2320" fillcolor="#ffffb9" strokecolor="maroon" strokeweight="36e-5mm"/>
            <v:line id="_x0000_s1193" style="position:absolute;flip:x" from="6800,2190" to="8197,2191" strokecolor="maroon" strokeweight="36e-5mm">
              <v:stroke dashstyle="1 1"/>
            </v:line>
            <v:shape id="_x0000_s1194" style="position:absolute;left:6800;top:2138;width:131;height:105" coordsize="131,105" path="m131,l,52r131,53e" filled="f" strokecolor="maroon" strokeweight="36e-5mm">
              <v:path arrowok="t"/>
            </v:shape>
            <v:rect id="_x0000_s1195" style="position:absolute;left:6931;top:2243;width:1099;height:394;mso-wrap-style:none" filled="f" stroked="f">
              <v:textbox style="mso-fit-shape-to-text:t" inset="0,0,0,0">
                <w:txbxContent>
                  <w:p w:rsidR="00B811D6" w:rsidRDefault="00B811D6" w:rsidP="00B811D6">
                    <w:r>
                      <w:rPr>
                        <w:rFonts w:ascii="Tahoma" w:hAnsi="Tahoma" w:cs="Tahoma"/>
                        <w:color w:val="000000"/>
                        <w:sz w:val="14"/>
                        <w:szCs w:val="14"/>
                      </w:rPr>
                      <w:t xml:space="preserve">6 : </w:t>
                    </w:r>
                    <w:proofErr w:type="spellStart"/>
                    <w:r>
                      <w:rPr>
                        <w:rFonts w:ascii="Tahoma" w:hAnsi="Tahoma" w:cs="Tahoma"/>
                        <w:color w:val="000000"/>
                        <w:sz w:val="14"/>
                        <w:szCs w:val="14"/>
                      </w:rPr>
                      <w:t>getConnection</w:t>
                    </w:r>
                    <w:proofErr w:type="spellEnd"/>
                  </w:p>
                </w:txbxContent>
              </v:textbox>
            </v:rect>
            <v:line id="_x0000_s1196" style="position:absolute" from="5391,3403" to="8288,3404" strokecolor="maroon" strokeweight="36e-5mm"/>
            <v:shape id="_x0000_s1197" style="position:absolute;left:8158;top:3351;width:130;height:104" coordsize="130,104" path="m,104l130,52,,,,104xe" fillcolor="maroon" strokecolor="maroon" strokeweight="36e-5mm">
              <v:path arrowok="t"/>
            </v:shape>
            <v:rect id="_x0000_s1198" style="position:absolute;left:8288;top:3403;width:157;height:352" fillcolor="#ffffb9" strokecolor="maroon" strokeweight="36e-5mm"/>
            <v:rect id="_x0000_s1199" style="position:absolute;left:6239;top:3194;width:1155;height:394;mso-wrap-style:none" filled="f" stroked="f">
              <v:textbox style="mso-fit-shape-to-text:t" inset="0,0,0,0">
                <w:txbxContent>
                  <w:p w:rsidR="00B811D6" w:rsidRDefault="00B811D6" w:rsidP="00B811D6">
                    <w:r>
                      <w:rPr>
                        <w:rFonts w:ascii="Tahoma" w:hAnsi="Tahoma" w:cs="Tahoma"/>
                        <w:color w:val="000000"/>
                        <w:sz w:val="14"/>
                        <w:szCs w:val="14"/>
                      </w:rPr>
                      <w:t xml:space="preserve">7 :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200" style="position:absolute;left:8288;top:3403;width:157;height:352" fillcolor="#ffffb9" strokecolor="maroon" strokeweight="36e-5mm"/>
            <v:line id="_x0000_s1201" style="position:absolute;flip:x" from="5391,3703" to="8288,3704" strokecolor="maroon" strokeweight="36e-5mm">
              <v:stroke dashstyle="1 1"/>
            </v:line>
            <v:shape id="_x0000_s1202" style="position:absolute;left:5391;top:3651;width:130;height:104" coordsize="130,104" path="m130,l,52r130,52e" filled="f" strokecolor="maroon" strokeweight="36e-5mm">
              <v:path arrowok="t"/>
            </v:shape>
            <v:rect id="_x0000_s1203" style="position:absolute;left:6357;top:3755;width:943;height:394;mso-wrap-style:none" filled="f" stroked="f">
              <v:textbox style="mso-fit-shape-to-text:t" inset="0,0,0,0">
                <w:txbxContent>
                  <w:p w:rsidR="00B811D6" w:rsidRDefault="00B811D6" w:rsidP="00B811D6">
                    <w:r>
                      <w:rPr>
                        <w:rFonts w:ascii="Tahoma" w:hAnsi="Tahoma" w:cs="Tahoma"/>
                        <w:color w:val="000000"/>
                        <w:sz w:val="14"/>
                        <w:szCs w:val="14"/>
                      </w:rPr>
                      <w:t xml:space="preserve">8 : </w:t>
                    </w:r>
                    <w:proofErr w:type="spellStart"/>
                    <w:r>
                      <w:rPr>
                        <w:rFonts w:ascii="Tahoma" w:hAnsi="Tahoma" w:cs="Tahoma"/>
                        <w:color w:val="000000"/>
                        <w:sz w:val="14"/>
                        <w:szCs w:val="14"/>
                      </w:rPr>
                      <w:t>queryResult</w:t>
                    </w:r>
                    <w:proofErr w:type="spellEnd"/>
                  </w:p>
                </w:txbxContent>
              </v:textbox>
            </v:rect>
            <v:line id="_x0000_s1204" style="position:absolute;flip:x" from="3968,3807" to="5221,3808" strokecolor="maroon" strokeweight="36e-5mm"/>
            <v:shape id="_x0000_s1205" style="position:absolute;left:3968;top:3755;width:130;height:104" coordsize="130,104" path="m130,l,52r130,52l130,xe" fillcolor="maroon" strokecolor="maroon" strokeweight="36e-5mm">
              <v:path arrowok="t"/>
            </v:shape>
            <v:rect id="_x0000_s1206" style="position:absolute;left:3798;top:3807;width:157;height:352" fillcolor="#ffffb9" strokecolor="maroon" strokeweight="36e-5mm"/>
            <v:rect id="_x0000_s1207" style="position:absolute;left:4046;top:3859;width:1084;height:394;mso-wrap-style:none" filled="f" stroked="f">
              <v:textbox style="mso-fit-shape-to-text:t" inset="0,0,0,0">
                <w:txbxContent>
                  <w:p w:rsidR="00B811D6" w:rsidRDefault="00B811D6" w:rsidP="00B811D6">
                    <w:r>
                      <w:rPr>
                        <w:rFonts w:ascii="Tahoma" w:hAnsi="Tahoma" w:cs="Tahoma"/>
                        <w:color w:val="000000"/>
                        <w:sz w:val="14"/>
                        <w:szCs w:val="14"/>
                      </w:rPr>
                      <w:t xml:space="preserve">9 :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208" style="position:absolute;left:3798;top:3807;width:157;height:352" fillcolor="#ffffb9" strokecolor="maroon" strokeweight="36e-5mm"/>
            <v:line id="_x0000_s1209" style="position:absolute;flip:x" from="2362,4068" to="3798,4069" strokecolor="maroon" strokeweight="36e-5mm">
              <v:stroke dashstyle="1 1"/>
            </v:line>
            <v:shape id="_x0000_s1210" style="position:absolute;left:2362;top:4016;width:131;height:104" coordsize="131,104" path="m131,l,52r131,52e" filled="f" strokecolor="maroon" strokeweight="36e-5mm">
              <v:path arrowok="t"/>
            </v:shape>
            <v:rect id="_x0000_s1211" style="position:absolute;left:2545;top:4120;width:1054;height:394;mso-wrap-style:none" filled="f" stroked="f">
              <v:textbox style="mso-fit-shape-to-text:t" inset="0,0,0,0">
                <w:txbxContent>
                  <w:p w:rsidR="00B811D6" w:rsidRDefault="00B811D6" w:rsidP="00B811D6">
                    <w:r>
                      <w:rPr>
                        <w:rFonts w:ascii="Tahoma" w:hAnsi="Tahoma" w:cs="Tahoma"/>
                        <w:color w:val="000000"/>
                        <w:sz w:val="14"/>
                        <w:szCs w:val="14"/>
                      </w:rPr>
                      <w:t xml:space="preserve">10 : </w:t>
                    </w:r>
                    <w:proofErr w:type="spellStart"/>
                    <w:r>
                      <w:rPr>
                        <w:rFonts w:ascii="Tahoma" w:hAnsi="Tahoma" w:cs="Tahoma"/>
                        <w:color w:val="000000"/>
                        <w:sz w:val="14"/>
                        <w:szCs w:val="14"/>
                      </w:rPr>
                      <w:t>returnStatus</w:t>
                    </w:r>
                    <w:proofErr w:type="spellEnd"/>
                  </w:p>
                </w:txbxContent>
              </v:textbox>
            </v:rect>
            <v:line id="_x0000_s1212" style="position:absolute;flip:x" from="796,4329" to="2193,4330" strokecolor="maroon" strokeweight="36e-5mm"/>
            <v:shape id="_x0000_s1213" style="position:absolute;left:796;top:4276;width:131;height:105" coordsize="131,105" path="m131,l,53r131,52l131,xe" fillcolor="maroon" strokecolor="maroon" strokeweight="36e-5mm">
              <v:path arrowok="t"/>
            </v:shape>
            <v:rect id="_x0000_s1214" style="position:absolute;left:627;top:4329;width:156;height:352" fillcolor="#ffffb9" strokecolor="maroon" strokeweight="36e-5mm"/>
            <v:rect id="_x0000_s1215" style="position:absolute;left:822;top:4381;width:1319;height:394;mso-wrap-style:none" filled="f" stroked="f">
              <v:textbox style="mso-fit-shape-to-text:t" inset="0,0,0,0">
                <w:txbxContent>
                  <w:p w:rsidR="00B811D6" w:rsidRDefault="00B811D6" w:rsidP="00B811D6">
                    <w:r>
                      <w:rPr>
                        <w:rFonts w:ascii="Tahoma" w:hAnsi="Tahoma" w:cs="Tahoma"/>
                        <w:color w:val="000000"/>
                        <w:sz w:val="14"/>
                        <w:szCs w:val="14"/>
                      </w:rPr>
                      <w:t>11 : Success/failure()</w:t>
                    </w:r>
                  </w:p>
                </w:txbxContent>
              </v:textbox>
            </v:rect>
            <v:rect id="_x0000_s1216" style="position:absolute;left:627;top:4329;width:156;height:352" fillcolor="#ffffb9" strokecolor="maroon" strokeweight="36e-5mm"/>
            <v:group id="_x0000_s1217" style="position:absolute;left:593;top:933;width:1071;height:527" coordorigin="789,973" coordsize="1071,527">
              <v:group id="_x0000_s1218" style="position:absolute;left:879;top:973;width:981;height:467" coordorigin="879,973" coordsize="981,467">
                <v:rect id="_x0000_s1219" style="position:absolute;left:939;top:973;width:921;height:422;mso-wrap-style:none" filled="f" stroked="f">
                  <v:textbox style="mso-next-textbox:#_x0000_s1219;mso-fit-shape-to-text:t" inset="0,0,0,0">
                    <w:txbxContent>
                      <w:p w:rsidR="00B811D6" w:rsidRDefault="00B811D6" w:rsidP="00B811D6">
                        <w:r>
                          <w:rPr>
                            <w:rFonts w:ascii="Tahoma" w:hAnsi="Tahoma" w:cs="Tahoma"/>
                            <w:color w:val="000000"/>
                            <w:sz w:val="16"/>
                            <w:szCs w:val="16"/>
                          </w:rPr>
                          <w:t>1 : Execute()</w:t>
                        </w:r>
                      </w:p>
                    </w:txbxContent>
                  </v:textbox>
                </v:rect>
                <v:shape id="_x0000_s1220" style="position:absolute;left:879;top:1140;width:449;height:300" coordsize="449,300" path="m,l449,r,300l89,300e" filled="f" strokecolor="maroon" strokeweight="42e-5mm">
                  <v:path arrowok="t"/>
                </v:shape>
              </v:group>
              <v:shape id="_x0000_s1221" style="position:absolute;left:789;top:1380;width:150;height:120" coordsize="150,120" path="m150,l,60r150,60l150,xe" fillcolor="maroon" strokecolor="maroon" strokeweight="42e-5mm">
                <v:path arrowok="t"/>
              </v:shape>
            </v:group>
            <w10:wrap type="none"/>
            <w10:anchorlock/>
          </v:group>
        </w:pict>
      </w:r>
    </w:p>
    <w:p w:rsidR="00B811D6" w:rsidRDefault="00B811D6" w:rsidP="00B811D6">
      <w:pPr>
        <w:pStyle w:val="Default"/>
        <w:jc w:val="cente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sz w:val="28"/>
          <w:szCs w:val="28"/>
        </w:rPr>
      </w:pPr>
      <w:r>
        <w:rPr>
          <w:rFonts w:ascii="Verdana" w:hAnsi="Verdana" w:cs="Tahoma"/>
          <w:b/>
        </w:rPr>
        <w:t xml:space="preserve">Agent </w:t>
      </w:r>
      <w:r w:rsidRPr="00DA3737">
        <w:rPr>
          <w:rFonts w:ascii="Verdana" w:hAnsi="Verdana" w:cs="Tahoma"/>
          <w:b/>
          <w:sz w:val="28"/>
          <w:szCs w:val="28"/>
        </w:rPr>
        <w:t>Sequence</w:t>
      </w:r>
      <w:r>
        <w:rPr>
          <w:rFonts w:ascii="Verdana" w:hAnsi="Verdana" w:cs="Tahoma"/>
          <w:b/>
          <w:sz w:val="28"/>
          <w:szCs w:val="28"/>
        </w:rPr>
        <w:t xml:space="preserve"> Collabration</w:t>
      </w:r>
      <w:r w:rsidRPr="00DA3737">
        <w:rPr>
          <w:rFonts w:ascii="Verdana" w:hAnsi="Verdana" w:cs="Tahoma"/>
          <w:b/>
          <w:sz w:val="28"/>
          <w:szCs w:val="28"/>
        </w:rPr>
        <w:t xml:space="preserve"> Diagram</w:t>
      </w:r>
      <w:r>
        <w:rPr>
          <w:rFonts w:ascii="Verdana" w:hAnsi="Verdana" w:cs="Tahoma"/>
          <w:b/>
          <w:sz w:val="28"/>
          <w:szCs w:val="28"/>
        </w:rPr>
        <w:t>s</w:t>
      </w: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r>
        <w:rPr>
          <w:rFonts w:ascii="Verdana" w:hAnsi="Verdana" w:cs="Tahoma"/>
          <w:b/>
          <w:noProof/>
        </w:rPr>
        <w:lastRenderedPageBreak/>
        <w:drawing>
          <wp:inline distT="0" distB="0" distL="0" distR="0">
            <wp:extent cx="4846320" cy="557784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a:srcRect/>
                    <a:stretch>
                      <a:fillRect/>
                    </a:stretch>
                  </pic:blipFill>
                  <pic:spPr bwMode="auto">
                    <a:xfrm>
                      <a:off x="0" y="0"/>
                      <a:ext cx="4846320" cy="5577840"/>
                    </a:xfrm>
                    <a:prstGeom prst="rect">
                      <a:avLst/>
                    </a:prstGeom>
                    <a:noFill/>
                    <a:ln w="9525">
                      <a:noFill/>
                      <a:miter lim="800000"/>
                      <a:headEnd/>
                      <a:tailEnd/>
                    </a:ln>
                  </pic:spPr>
                </pic:pic>
              </a:graphicData>
            </a:graphic>
          </wp:inline>
        </w:drawing>
      </w: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spacing w:line="360" w:lineRule="auto"/>
        <w:jc w:val="center"/>
        <w:rPr>
          <w:rFonts w:ascii="Verdana" w:hAnsi="Verdana" w:cs="Tahoma"/>
          <w:b/>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spacing w:line="360" w:lineRule="auto"/>
        <w:jc w:val="center"/>
        <w:rPr>
          <w:rFonts w:ascii="Verdana" w:hAnsi="Verdana" w:cs="Tahoma"/>
          <w:b/>
        </w:rPr>
      </w:pPr>
      <w:r>
        <w:rPr>
          <w:rFonts w:ascii="Verdana" w:hAnsi="Verdana" w:cs="Tahoma"/>
          <w:b/>
        </w:rPr>
        <w:t xml:space="preserve">Login </w:t>
      </w:r>
      <w:r w:rsidRPr="00690542">
        <w:rPr>
          <w:rFonts w:ascii="Verdana" w:hAnsi="Verdana" w:cs="Tahoma"/>
          <w:b/>
        </w:rPr>
        <w:t>Sequence</w:t>
      </w:r>
      <w:r>
        <w:rPr>
          <w:rFonts w:ascii="Verdana" w:hAnsi="Verdana" w:cs="Tahoma"/>
          <w:b/>
        </w:rPr>
        <w:t xml:space="preserve"> Collabration</w:t>
      </w:r>
      <w:r w:rsidRPr="00690542">
        <w:rPr>
          <w:rFonts w:ascii="Verdana" w:hAnsi="Verdana" w:cs="Tahoma"/>
          <w:b/>
        </w:rPr>
        <w:t xml:space="preserve"> Diagram</w:t>
      </w:r>
      <w:r>
        <w:rPr>
          <w:rFonts w:ascii="Verdana" w:hAnsi="Verdana" w:cs="Tahoma"/>
          <w:b/>
        </w:rPr>
        <w:t xml:space="preserve"> :</w:t>
      </w:r>
    </w:p>
    <w:p w:rsidR="00B811D6" w:rsidRDefault="00B811D6" w:rsidP="00B811D6">
      <w:pPr>
        <w:pStyle w:val="Default"/>
        <w:jc w:val="center"/>
      </w:pPr>
      <w:r>
        <w:rPr>
          <w:rFonts w:ascii="Verdana" w:hAnsi="Verdana"/>
          <w:noProof/>
        </w:rPr>
        <w:drawing>
          <wp:inline distT="0" distB="0" distL="0" distR="0">
            <wp:extent cx="5120640" cy="34747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a:srcRect/>
                    <a:stretch>
                      <a:fillRect/>
                    </a:stretch>
                  </pic:blipFill>
                  <pic:spPr bwMode="auto">
                    <a:xfrm>
                      <a:off x="0" y="0"/>
                      <a:ext cx="5120640" cy="347472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Default="00B811D6" w:rsidP="00B811D6">
      <w:pPr>
        <w:pStyle w:val="Default"/>
        <w:jc w:val="center"/>
      </w:pPr>
      <w:r>
        <w:t>Changepassword Sequencediagram :</w:t>
      </w:r>
    </w:p>
    <w:p w:rsidR="00B811D6" w:rsidRDefault="00CF5896" w:rsidP="00B811D6">
      <w:pPr>
        <w:pStyle w:val="Default"/>
        <w:jc w:val="center"/>
      </w:pPr>
      <w:r>
        <w:pict>
          <v:group id="_x0000_s2336" editas="canvas" style="width:402.1pt;height:272.4pt;mso-position-horizontal-relative:char;mso-position-vertical-relative:line" coordsize="8042,5448">
            <o:lock v:ext="edit" aspectratio="t"/>
            <v:shape id="_x0000_s2337" type="#_x0000_t75" style="position:absolute;width:8042;height:5448" o:preferrelative="f">
              <v:fill o:detectmouseclick="t"/>
              <v:path o:extrusionok="t" o:connecttype="none"/>
              <o:lock v:ext="edit" text="t"/>
            </v:shape>
            <v:rect id="_x0000_s2338" style="position:absolute;top:2341;width:1935;height:571" fillcolor="#ffffb9" strokecolor="maroon" strokeweight="42e-5mm"/>
            <v:rect id="_x0000_s2339" style="position:absolute;left:180;top:2478;width:1635;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ChangepasswordAction</w:t>
                    </w:r>
                    <w:proofErr w:type="spellEnd"/>
                  </w:p>
                </w:txbxContent>
              </v:textbox>
            </v:rect>
            <v:rect id="_x0000_s2340" style="position:absolute;left:2221;top:4022;width:1590;height:540" fillcolor="#ffffb9" strokecolor="maroon" strokeweight="42e-5mm"/>
            <v:rect id="_x0000_s2341" style="position:absolute;left:2431;top:4082;width:116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Securitydelegate</w:t>
                    </w:r>
                    <w:proofErr w:type="spellEnd"/>
                  </w:p>
                </w:txbxContent>
              </v:textbox>
            </v:rect>
            <v:line id="_x0000_s2342" style="position:absolute" from="1155,2927" to="2401,4022" strokecolor="maroon" strokeweight="42e-5mm"/>
            <v:rect id="_x0000_s2343" style="position:absolute;left:1815;top:480;width:1546;height:571" fillcolor="#ffffb9" strokecolor="maroon" strokeweight="42e-5mm"/>
            <v:rect id="_x0000_s2344" style="position:absolute;left:1863;top:677;width:134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Securityserviceimpl</w:t>
                    </w:r>
                    <w:proofErr w:type="spellEnd"/>
                  </w:p>
                </w:txbxContent>
              </v:textbox>
            </v:rect>
            <v:line id="_x0000_s2345" style="position:absolute;flip:y" from="2746,1066" to="2836,4022" strokecolor="maroon" strokeweight="42e-5mm"/>
            <v:rect id="_x0000_s2346" style="position:absolute;left:3811;top:2281;width:1515;height:450" fillcolor="#ffffb9" strokecolor="maroon" strokeweight="42e-5mm"/>
            <v:rect id="_x0000_s2347" style="position:absolute;left:3846;top:2341;width:1120;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Securitydaoimpl</w:t>
                    </w:r>
                    <w:proofErr w:type="spellEnd"/>
                  </w:p>
                </w:txbxContent>
              </v:textbox>
            </v:rect>
            <v:line id="_x0000_s2348" style="position:absolute" from="3166,1066" to="4351,2221" strokecolor="maroon" strokeweight="42e-5mm"/>
            <v:rect id="_x0000_s2349" style="position:absolute;left:6302;top:300;width:1020;height:570" fillcolor="#ffffb9" strokecolor="maroon" strokeweight="42e-5mm"/>
            <v:rect id="_x0000_s2350"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2351" style="position:absolute;flip:y" from="4966,885" to="6467,2221" strokecolor="maroon" strokeweight="42e-5mm"/>
            <v:rect id="_x0000_s2352" style="position:absolute;left:6482;top:4562;width:1020;height:571" fillcolor="#ffffb9" strokecolor="maroon" strokeweight="42e-5mm"/>
            <v:rect id="_x0000_s2353"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2354" style="position:absolute" from="6827,885" to="6977,4562" strokecolor="maroon" strokeweight="42e-5mm"/>
            <v:line id="_x0000_s2355" style="position:absolute" from="4951,2806" to="6707,4562" strokecolor="maroon" strokeweight="42e-5mm"/>
            <v:line id="_x0000_s2356" style="position:absolute;flip:x y" from="1650,3152" to="2101,3557" strokecolor="maroon" strokeweight="42e-5mm"/>
            <v:shape id="_x0000_s2357" style="position:absolute;left:1935;top:3407;width:166;height:150" coordsize="166,150" path="m,90r166,60l91,,,90xe" fillcolor="maroon" strokecolor="maroon" strokeweight="42e-5mm">
              <v:path arrowok="t"/>
            </v:shape>
            <v:rect id="_x0000_s2358" style="position:absolute;left:1305;top:3107;width:1191;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2359" style="position:absolute;flip:x" from="2626,2236" to="2641,2836" strokecolor="maroon" strokeweight="42e-5mm"/>
            <v:shape id="_x0000_s2360" style="position:absolute;left:2581;top:2236;width:120;height:165" coordsize="120,165" path="m120,165l60,,,150r120,15xe" fillcolor="maroon" strokecolor="maroon" strokeweight="42e-5mm">
              <v:path arrowok="t"/>
            </v:shape>
            <v:rect id="_x0000_s2361" style="position:absolute;left:2140;top:2009;width:1141;height:422;mso-wrap-style:none" filled="f" stroked="f">
              <v:textbox style="mso-fit-shape-to-text:t" inset="0,0,0,0">
                <w:txbxContent>
                  <w:p w:rsidR="00B811D6" w:rsidRDefault="00B811D6" w:rsidP="00B811D6">
                    <w:r>
                      <w:rPr>
                        <w:rFonts w:ascii="Tahoma" w:hAnsi="Tahoma" w:cs="Tahoma"/>
                        <w:color w:val="000000"/>
                        <w:sz w:val="16"/>
                        <w:szCs w:val="16"/>
                      </w:rPr>
                      <w:t>2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2362" style="position:absolute;flip:x y" from="3646,1321" to="4066,1741" strokecolor="maroon" strokeweight="42e-5mm"/>
            <v:shape id="_x0000_s2363" style="position:absolute;left:3901;top:1576;width:165;height:165" coordsize="165,165" path="m,105r165,60l105,,,105xe" fillcolor="maroon" strokecolor="maroon" strokeweight="42e-5mm">
              <v:path arrowok="t"/>
            </v:shape>
            <v:rect id="_x0000_s2364" style="position:absolute;left:3301;top:1276;width:1191;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2365" style="position:absolute;flip:x" from="5386,1231" to="5836,1636" strokecolor="maroon" strokeweight="42e-5mm"/>
            <v:shape id="_x0000_s2366" style="position:absolute;left:5671;top:1231;width:165;height:150" coordsize="165,150" path="m90,150l165,,,60r90,90xe" fillcolor="maroon" strokecolor="maroon" strokeweight="42e-5mm">
              <v:path arrowok="t"/>
            </v:shape>
            <v:rect id="_x0000_s2367"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368" style="position:absolute;flip:x y" from="7037,2416" to="7052,3017" strokecolor="maroon" strokeweight="42e-5mm"/>
            <v:shape id="_x0000_s2369" style="position:absolute;left:6992;top:2852;width:120;height:165" coordsize="120,165" path="m,15l60,165,120,,,15xe" fillcolor="maroon" strokecolor="maroon" strokeweight="42e-5mm">
              <v:path arrowok="t"/>
            </v:shape>
            <v:rect id="_x0000_s2370"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371" style="position:absolute" from="7052,3167" to="7067,3767" strokecolor="maroon" strokeweight="42e-5mm">
              <v:stroke dashstyle="1 1"/>
            </v:line>
            <v:shape id="_x0000_s2372" style="position:absolute;left:6992;top:3167;width:120;height:165" coordsize="120,165" path="m120,150l60,,,165e" filled="f" strokecolor="maroon" strokeweight="42e-5mm">
              <v:path arrowok="t"/>
            </v:shape>
            <v:rect id="_x0000_s2373"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2374" style="position:absolute;flip:x y" from="5716,3362" to="6137,3782" strokecolor="maroon" strokeweight="42e-5mm"/>
            <v:shape id="_x0000_s2375" style="position:absolute;left:5971;top:3617;width:166;height:165" coordsize="166,165" path="m,105r166,60l106,,,105xe" fillcolor="maroon" strokecolor="maroon" strokeweight="42e-5mm">
              <v:path arrowok="t"/>
            </v:shape>
            <v:rect id="_x0000_s2376"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2377" style="position:absolute" from="5716,3362" to="6137,3782" strokecolor="maroon" strokeweight="42e-5mm">
              <v:stroke dashstyle="1 1"/>
            </v:line>
            <v:shape id="_x0000_s2378" style="position:absolute;left:5716;top:3362;width:165;height:165" coordsize="165,165" path="m165,60l,,60,165e" filled="f" strokecolor="maroon" strokeweight="42e-5mm">
              <v:path arrowok="t"/>
            </v:shape>
            <v:rect id="_x0000_s2379"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2380" style="position:absolute" from="3646,1321" to="4066,1741" strokecolor="maroon" strokeweight="42e-5mm"/>
            <v:shape id="_x0000_s2381" style="position:absolute;left:3646;top:1321;width:165;height:165" coordsize="165,165" path="m165,60l,,60,165,165,60xe" fillcolor="maroon" strokecolor="maroon" strokeweight="42e-5mm">
              <v:path arrowok="t"/>
            </v:shape>
            <v:rect id="_x0000_s2382"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2383" style="position:absolute;flip:y" from="2603,1801" to="2618,2401" strokecolor="maroon" strokeweight="42e-5mm">
              <v:stroke dashstyle="1 1"/>
            </v:line>
            <v:shape id="_x0000_s2384" style="position:absolute;left:2566;top:2671;width:120;height:165" coordsize="120,165" path="m,l60,165,120,15e" filled="f" strokecolor="maroon" strokeweight="42e-5mm">
              <v:path arrowok="t"/>
            </v:shape>
            <v:rect id="_x0000_s2385"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2386" style="position:absolute" from="1650,3152" to="2101,3557" strokecolor="maroon" strokeweight="42e-5mm"/>
            <v:shape id="_x0000_s2387" style="position:absolute;left:1650;top:3152;width:165;height:150" coordsize="165,150" path="m165,60l,,75,150,165,60xe" fillcolor="maroon" strokecolor="maroon" strokeweight="42e-5mm">
              <v:path arrowok="t"/>
            </v:shape>
            <v:rect id="_x0000_s2388"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w10:wrap type="none"/>
            <w10:anchorlock/>
          </v:group>
        </w:pict>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CF5896" w:rsidP="00B811D6">
      <w:pPr>
        <w:pStyle w:val="Default"/>
        <w:jc w:val="center"/>
      </w:pPr>
      <w:r>
        <w:pict>
          <v:group id="_x0000_s2135" editas="canvas" style="width:402.1pt;height:272.4pt;mso-position-horizontal-relative:char;mso-position-vertical-relative:line" coordsize="8042,5448">
            <o:lock v:ext="edit" aspectratio="t"/>
            <v:shape id="_x0000_s2136" type="#_x0000_t75" style="position:absolute;width:8042;height:5448" o:preferrelative="f">
              <v:fill o:detectmouseclick="t"/>
              <v:path o:extrusionok="t" o:connecttype="none"/>
              <o:lock v:ext="edit" text="t"/>
            </v:shape>
            <v:rect id="_x0000_s2137" style="position:absolute;top:2341;width:1935;height:571" fillcolor="#ffffb9" strokecolor="maroon" strokeweight="42e-5mm"/>
            <v:rect id="_x0000_s2138" style="position:absolute;left:180;top:2478;width:155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ForgetpasswordAction</w:t>
                    </w:r>
                    <w:proofErr w:type="spellEnd"/>
                  </w:p>
                </w:txbxContent>
              </v:textbox>
            </v:rect>
            <v:rect id="_x0000_s2139" style="position:absolute;left:2221;top:4022;width:1590;height:540" fillcolor="#ffffb9" strokecolor="maroon" strokeweight="42e-5mm"/>
            <v:rect id="_x0000_s2140" style="position:absolute;left:2431;top:4082;width:116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Securitydelegate</w:t>
                    </w:r>
                    <w:proofErr w:type="spellEnd"/>
                  </w:p>
                </w:txbxContent>
              </v:textbox>
            </v:rect>
            <v:line id="_x0000_s2141" style="position:absolute" from="1155,2927" to="2401,4022" strokecolor="maroon" strokeweight="42e-5mm"/>
            <v:rect id="_x0000_s2142" style="position:absolute;left:1815;top:480;width:1546;height:571" fillcolor="#ffffb9" strokecolor="maroon" strokeweight="42e-5mm"/>
            <v:rect id="_x0000_s2143" style="position:absolute;left:1863;top:677;width:134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Securityserviceimpl</w:t>
                    </w:r>
                    <w:proofErr w:type="spellEnd"/>
                  </w:p>
                </w:txbxContent>
              </v:textbox>
            </v:rect>
            <v:line id="_x0000_s2144" style="position:absolute;flip:y" from="2746,1066" to="2836,4022" strokecolor="maroon" strokeweight="42e-5mm"/>
            <v:rect id="_x0000_s2145" style="position:absolute;left:3811;top:2281;width:1515;height:450" fillcolor="#ffffb9" strokecolor="maroon" strokeweight="42e-5mm"/>
            <v:rect id="_x0000_s2146" style="position:absolute;left:3846;top:2341;width:1120;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Securitydaoimpl</w:t>
                    </w:r>
                    <w:proofErr w:type="spellEnd"/>
                  </w:p>
                </w:txbxContent>
              </v:textbox>
            </v:rect>
            <v:line id="_x0000_s2147" style="position:absolute" from="3166,1066" to="4351,2221" strokecolor="maroon" strokeweight="42e-5mm"/>
            <v:rect id="_x0000_s2148" style="position:absolute;left:6302;top:300;width:1020;height:570" fillcolor="#ffffb9" strokecolor="maroon" strokeweight="42e-5mm"/>
            <v:rect id="_x0000_s2149"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2150" style="position:absolute;flip:y" from="4966,885" to="6467,2221" strokecolor="maroon" strokeweight="42e-5mm"/>
            <v:rect id="_x0000_s2151" style="position:absolute;left:6482;top:4562;width:1020;height:571" fillcolor="#ffffb9" strokecolor="maroon" strokeweight="42e-5mm"/>
            <v:rect id="_x0000_s2152"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2153" style="position:absolute" from="6827,885" to="6977,4562" strokecolor="maroon" strokeweight="42e-5mm"/>
            <v:line id="_x0000_s2154" style="position:absolute" from="4951,2806" to="6707,4562" strokecolor="maroon" strokeweight="42e-5mm"/>
            <v:line id="_x0000_s2155" style="position:absolute;flip:x y" from="1650,3152" to="2101,3557" strokecolor="maroon" strokeweight="42e-5mm"/>
            <v:shape id="_x0000_s2156" style="position:absolute;left:1935;top:3407;width:166;height:150" coordsize="166,150" path="m,90r166,60l91,,,90xe" fillcolor="maroon" strokecolor="maroon" strokeweight="42e-5mm">
              <v:path arrowok="t"/>
            </v:shape>
            <v:rect id="_x0000_s2157" style="position:absolute;left:1305;top:3107;width:1154;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2158" style="position:absolute;flip:x" from="2626,2236" to="2641,2836" strokecolor="maroon" strokeweight="42e-5mm"/>
            <v:shape id="_x0000_s2159" style="position:absolute;left:2581;top:2236;width:120;height:165" coordsize="120,165" path="m120,165l60,,,150r120,15xe" fillcolor="maroon" strokecolor="maroon" strokeweight="42e-5mm">
              <v:path arrowok="t"/>
            </v:shape>
            <v:rect id="_x0000_s2160" style="position:absolute;left:2140;top:2009;width:1054;height:422;mso-wrap-style:none" filled="f" stroked="f">
              <v:textbox style="mso-fit-shape-to-text:t" inset="0,0,0,0">
                <w:txbxContent>
                  <w:p w:rsidR="00B811D6" w:rsidRDefault="00B811D6" w:rsidP="00B811D6">
                    <w:r>
                      <w:rPr>
                        <w:rFonts w:ascii="Tahoma" w:hAnsi="Tahoma" w:cs="Tahoma"/>
                        <w:color w:val="000000"/>
                        <w:sz w:val="16"/>
                        <w:szCs w:val="16"/>
                      </w:rPr>
                      <w:t>2 :</w:t>
                    </w:r>
                    <w:proofErr w:type="spellStart"/>
                    <w:r>
                      <w:rPr>
                        <w:rFonts w:ascii="Tahoma" w:hAnsi="Tahoma" w:cs="Tahoma"/>
                        <w:color w:val="000000"/>
                        <w:sz w:val="16"/>
                        <w:szCs w:val="16"/>
                      </w:rPr>
                      <w:t>forgetPass</w:t>
                    </w:r>
                    <w:proofErr w:type="spellEnd"/>
                    <w:r>
                      <w:rPr>
                        <w:rFonts w:ascii="Tahoma" w:hAnsi="Tahoma" w:cs="Tahoma"/>
                        <w:color w:val="000000"/>
                        <w:sz w:val="16"/>
                        <w:szCs w:val="16"/>
                      </w:rPr>
                      <w:t>()</w:t>
                    </w:r>
                  </w:p>
                </w:txbxContent>
              </v:textbox>
            </v:rect>
            <v:line id="_x0000_s2161" style="position:absolute;flip:x y" from="3646,1321" to="4066,1741" strokecolor="maroon" strokeweight="42e-5mm"/>
            <v:shape id="_x0000_s2162" style="position:absolute;left:3901;top:1576;width:165;height:165" coordsize="165,165" path="m,105r165,60l105,,,105xe" fillcolor="maroon" strokecolor="maroon" strokeweight="42e-5mm">
              <v:path arrowok="t"/>
            </v:shape>
            <v:rect id="_x0000_s2163" style="position:absolute;left:3301;top:1276;width:1154;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2164" style="position:absolute;flip:x" from="5386,1231" to="5836,1636" strokecolor="maroon" strokeweight="42e-5mm"/>
            <v:shape id="_x0000_s2165" style="position:absolute;left:5671;top:1231;width:165;height:150" coordsize="165,150" path="m90,150l165,,,60r90,90xe" fillcolor="maroon" strokecolor="maroon" strokeweight="42e-5mm">
              <v:path arrowok="t"/>
            </v:shape>
            <v:rect id="_x0000_s2166"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167" style="position:absolute;flip:x y" from="7037,2416" to="7052,3017" strokecolor="maroon" strokeweight="42e-5mm"/>
            <v:shape id="_x0000_s2168" style="position:absolute;left:6992;top:2852;width:120;height:165" coordsize="120,165" path="m,15l60,165,120,,,15xe" fillcolor="maroon" strokecolor="maroon" strokeweight="42e-5mm">
              <v:path arrowok="t"/>
            </v:shape>
            <v:rect id="_x0000_s2169"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170" style="position:absolute" from="7052,3167" to="7067,3767" strokecolor="maroon" strokeweight="42e-5mm">
              <v:stroke dashstyle="1 1"/>
            </v:line>
            <v:shape id="_x0000_s2171" style="position:absolute;left:6992;top:3167;width:120;height:165" coordsize="120,165" path="m120,150l60,,,165e" filled="f" strokecolor="maroon" strokeweight="42e-5mm">
              <v:path arrowok="t"/>
            </v:shape>
            <v:rect id="_x0000_s2172"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2173" style="position:absolute;flip:x y" from="5716,3362" to="6137,3782" strokecolor="maroon" strokeweight="42e-5mm"/>
            <v:shape id="_x0000_s2174" style="position:absolute;left:5971;top:3617;width:166;height:165" coordsize="166,165" path="m,105r166,60l106,,,105xe" fillcolor="maroon" strokecolor="maroon" strokeweight="42e-5mm">
              <v:path arrowok="t"/>
            </v:shape>
            <v:rect id="_x0000_s2175"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2176" style="position:absolute" from="5716,3362" to="6137,3782" strokecolor="maroon" strokeweight="42e-5mm">
              <v:stroke dashstyle="1 1"/>
            </v:line>
            <v:shape id="_x0000_s2177" style="position:absolute;left:5716;top:3362;width:165;height:165" coordsize="165,165" path="m165,60l,,60,165e" filled="f" strokecolor="maroon" strokeweight="42e-5mm">
              <v:path arrowok="t"/>
            </v:shape>
            <v:rect id="_x0000_s2178"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2179" style="position:absolute" from="3646,1321" to="4066,1741" strokecolor="maroon" strokeweight="42e-5mm"/>
            <v:shape id="_x0000_s2180" style="position:absolute;left:3646;top:1321;width:165;height:165" coordsize="165,165" path="m165,60l,,60,165,165,60xe" fillcolor="maroon" strokecolor="maroon" strokeweight="42e-5mm">
              <v:path arrowok="t"/>
            </v:shape>
            <v:rect id="_x0000_s2181"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2182" style="position:absolute;flip:y" from="2603,1801" to="2618,2401" strokecolor="maroon" strokeweight="42e-5mm">
              <v:stroke dashstyle="1 1"/>
            </v:line>
            <v:shape id="_x0000_s2183" style="position:absolute;left:2566;top:2671;width:120;height:165" coordsize="120,165" path="m,l60,165,120,15e" filled="f" strokecolor="maroon" strokeweight="42e-5mm">
              <v:path arrowok="t"/>
            </v:shape>
            <v:rect id="_x0000_s2184"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2185" style="position:absolute" from="1650,3152" to="2101,3557" strokecolor="maroon" strokeweight="42e-5mm"/>
            <v:shape id="_x0000_s2186" style="position:absolute;left:1650;top:3152;width:165;height:150" coordsize="165,150" path="m165,60l,,75,150,165,60xe" fillcolor="maroon" strokecolor="maroon" strokeweight="42e-5mm">
              <v:path arrowok="t"/>
            </v:shape>
            <v:rect id="_x0000_s2187"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w10:wrap type="none"/>
            <w10:anchorlock/>
          </v:group>
        </w:pict>
      </w:r>
    </w:p>
    <w:p w:rsidR="00B811D6" w:rsidRDefault="00B811D6" w:rsidP="00B811D6">
      <w:pPr>
        <w:pStyle w:val="Default"/>
        <w:jc w:val="center"/>
      </w:pPr>
    </w:p>
    <w:p w:rsidR="00B811D6" w:rsidRPr="00E42411" w:rsidRDefault="00B811D6" w:rsidP="00B811D6">
      <w:pPr>
        <w:pStyle w:val="Default"/>
        <w:jc w:val="center"/>
      </w:pPr>
      <w:r>
        <w:t>Registration Sequence CollbrationDiagram:</w:t>
      </w:r>
    </w:p>
    <w:p w:rsidR="00B811D6" w:rsidRDefault="00CF5896" w:rsidP="00B811D6">
      <w:pPr>
        <w:tabs>
          <w:tab w:val="left" w:pos="2190"/>
        </w:tabs>
        <w:spacing w:line="360" w:lineRule="auto"/>
        <w:jc w:val="center"/>
      </w:pPr>
      <w:r>
        <w:pict>
          <v:group id="_x0000_s2008" editas="canvas" style="width:402.1pt;height:272.4pt;mso-position-horizontal-relative:char;mso-position-vertical-relative:line" coordsize="8042,5448">
            <o:lock v:ext="edit" aspectratio="t"/>
            <v:shape id="_x0000_s2009" type="#_x0000_t75" style="position:absolute;width:8042;height:5448" o:preferrelative="f">
              <v:fill o:detectmouseclick="t"/>
              <v:path o:extrusionok="t" o:connecttype="none"/>
              <o:lock v:ext="edit" text="t"/>
            </v:shape>
            <v:rect id="_x0000_s2010" style="position:absolute;top:2341;width:1935;height:571" fillcolor="#ffffb9" strokecolor="maroon" strokeweight="42e-5mm"/>
            <v:rect id="_x0000_s2011" style="position:absolute;left:180;top:2478;width:127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RegistrationAction</w:t>
                    </w:r>
                    <w:proofErr w:type="spellEnd"/>
                  </w:p>
                </w:txbxContent>
              </v:textbox>
            </v:rect>
            <v:rect id="_x0000_s2012" style="position:absolute;left:2221;top:4022;width:1590;height:540" fillcolor="#ffffb9" strokecolor="maroon" strokeweight="42e-5mm"/>
            <v:rect id="_x0000_s2013" style="position:absolute;left:2431;top:4082;width:922;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delegate</w:t>
                    </w:r>
                    <w:proofErr w:type="spellEnd"/>
                  </w:p>
                </w:txbxContent>
              </v:textbox>
            </v:rect>
            <v:line id="_x0000_s2014" style="position:absolute" from="1155,2927" to="2401,4022" strokecolor="maroon" strokeweight="42e-5mm"/>
            <v:rect id="_x0000_s2015" style="position:absolute;left:1815;top:480;width:1546;height:571" fillcolor="#ffffb9" strokecolor="maroon" strokeweight="42e-5mm"/>
            <v:rect id="_x0000_s2016" style="position:absolute;left:1863;top:677;width:1102;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serviceimpl</w:t>
                    </w:r>
                    <w:proofErr w:type="spellEnd"/>
                  </w:p>
                </w:txbxContent>
              </v:textbox>
            </v:rect>
            <v:line id="_x0000_s2017" style="position:absolute;flip:y" from="2746,1066" to="2836,4022" strokecolor="maroon" strokeweight="42e-5mm"/>
            <v:rect id="_x0000_s2018" style="position:absolute;left:3811;top:2281;width:1515;height:450" fillcolor="#ffffb9" strokecolor="maroon" strokeweight="42e-5mm"/>
            <v:rect id="_x0000_s2019" style="position:absolute;left:3846;top:2341;width:87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daoimpl</w:t>
                    </w:r>
                    <w:proofErr w:type="spellEnd"/>
                  </w:p>
                </w:txbxContent>
              </v:textbox>
            </v:rect>
            <v:line id="_x0000_s2020" style="position:absolute" from="3166,1066" to="4351,2221" strokecolor="maroon" strokeweight="42e-5mm"/>
            <v:rect id="_x0000_s2021" style="position:absolute;left:6302;top:300;width:1020;height:570" fillcolor="#ffffb9" strokecolor="maroon" strokeweight="42e-5mm"/>
            <v:rect id="_x0000_s2022"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2023" style="position:absolute;flip:y" from="4966,885" to="6467,2221" strokecolor="maroon" strokeweight="42e-5mm"/>
            <v:rect id="_x0000_s2024" style="position:absolute;left:6482;top:4562;width:1020;height:571" fillcolor="#ffffb9" strokecolor="maroon" strokeweight="42e-5mm"/>
            <v:rect id="_x0000_s2025"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2026" style="position:absolute" from="6827,885" to="6977,4562" strokecolor="maroon" strokeweight="42e-5mm"/>
            <v:line id="_x0000_s2027" style="position:absolute" from="4951,2806" to="6707,4562" strokecolor="maroon" strokeweight="42e-5mm"/>
            <v:line id="_x0000_s2028" style="position:absolute;flip:x y" from="1650,3152" to="2101,3557" strokecolor="maroon" strokeweight="42e-5mm"/>
            <v:shape id="_x0000_s2029" style="position:absolute;left:1935;top:3407;width:166;height:150" coordsize="166,150" path="m,90r166,60l91,,,90xe" fillcolor="maroon" strokecolor="maroon" strokeweight="42e-5mm">
              <v:path arrowok="t"/>
            </v:shape>
            <v:rect id="_x0000_s2030" style="position:absolute;left:1305;top:3107;width:1387;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2031" style="position:absolute;flip:x" from="2626,2236" to="2641,2836" strokecolor="maroon" strokeweight="42e-5mm"/>
            <v:shape id="_x0000_s2032" style="position:absolute;left:2581;top:2236;width:120;height:165" coordsize="120,165" path="m120,165l60,,,150r120,15xe" fillcolor="maroon" strokecolor="maroon" strokeweight="42e-5mm">
              <v:path arrowok="t"/>
            </v:shape>
            <v:rect id="_x0000_s2033" style="position:absolute;left:2140;top:2009;width:1387;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insertNewUser</w:t>
                    </w:r>
                    <w:proofErr w:type="spellEnd"/>
                    <w:r>
                      <w:rPr>
                        <w:rFonts w:ascii="Tahoma" w:hAnsi="Tahoma" w:cs="Tahoma"/>
                        <w:color w:val="000000"/>
                        <w:sz w:val="16"/>
                        <w:szCs w:val="16"/>
                      </w:rPr>
                      <w:t>()</w:t>
                    </w:r>
                  </w:p>
                </w:txbxContent>
              </v:textbox>
            </v:rect>
            <v:line id="_x0000_s2034" style="position:absolute;flip:x y" from="3646,1321" to="4066,1741" strokecolor="maroon" strokeweight="42e-5mm"/>
            <v:shape id="_x0000_s2035" style="position:absolute;left:3901;top:1576;width:165;height:165" coordsize="165,165" path="m,105r165,60l105,,,105xe" fillcolor="maroon" strokecolor="maroon" strokeweight="42e-5mm">
              <v:path arrowok="t"/>
            </v:shape>
            <v:rect id="_x0000_s2036" style="position:absolute;left:3301;top:1276;width:1437;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2037" style="position:absolute;flip:x" from="5386,1231" to="5836,1636" strokecolor="maroon" strokeweight="42e-5mm"/>
            <v:shape id="_x0000_s2038" style="position:absolute;left:5671;top:1231;width:165;height:150" coordsize="165,150" path="m90,150l165,,,60r90,90xe" fillcolor="maroon" strokecolor="maroon" strokeweight="42e-5mm">
              <v:path arrowok="t"/>
            </v:shape>
            <v:rect id="_x0000_s2039"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040" style="position:absolute;flip:x y" from="7037,2416" to="7052,3017" strokecolor="maroon" strokeweight="42e-5mm"/>
            <v:shape id="_x0000_s2041" style="position:absolute;left:6992;top:2852;width:120;height:165" coordsize="120,165" path="m,15l60,165,120,,,15xe" fillcolor="maroon" strokecolor="maroon" strokeweight="42e-5mm">
              <v:path arrowok="t"/>
            </v:shape>
            <v:rect id="_x0000_s2042"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043" style="position:absolute" from="7052,3167" to="7067,3767" strokecolor="maroon" strokeweight="42e-5mm">
              <v:stroke dashstyle="1 1"/>
            </v:line>
            <v:shape id="_x0000_s2044" style="position:absolute;left:6992;top:3167;width:120;height:165" coordsize="120,165" path="m120,150l60,,,165e" filled="f" strokecolor="maroon" strokeweight="42e-5mm">
              <v:path arrowok="t"/>
            </v:shape>
            <v:rect id="_x0000_s2045"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2046" style="position:absolute;flip:x y" from="5716,3362" to="6137,3782" strokecolor="maroon" strokeweight="42e-5mm"/>
            <v:shape id="_x0000_s2047" style="position:absolute;left:5971;top:3617;width:166;height:165" coordsize="166,165" path="m,105r166,60l106,,,105xe" fillcolor="maroon" strokecolor="maroon" strokeweight="42e-5mm">
              <v:path arrowok="t"/>
            </v:shape>
            <v:rect id="_x0000_s2048"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2049" style="position:absolute" from="5716,3362" to="6137,3782" strokecolor="maroon" strokeweight="42e-5mm">
              <v:stroke dashstyle="1 1"/>
            </v:line>
            <v:shape id="_x0000_s2050" style="position:absolute;left:5716;top:3362;width:165;height:165" coordsize="165,165" path="m165,60l,,60,165e" filled="f" strokecolor="maroon" strokeweight="42e-5mm">
              <v:path arrowok="t"/>
            </v:shape>
            <v:rect id="_x0000_s2051"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2052" style="position:absolute" from="3646,1321" to="4066,1741" strokecolor="maroon" strokeweight="42e-5mm"/>
            <v:shape id="_x0000_s2053" style="position:absolute;left:3646;top:1321;width:165;height:165" coordsize="165,165" path="m165,60l,,60,165,165,60xe" fillcolor="maroon" strokecolor="maroon" strokeweight="42e-5mm">
              <v:path arrowok="t"/>
            </v:shape>
            <v:rect id="_x0000_s2054"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2055" style="position:absolute;flip:y" from="2603,1801" to="2618,2401" strokecolor="maroon" strokeweight="42e-5mm">
              <v:stroke dashstyle="1 1"/>
            </v:line>
            <v:shape id="_x0000_s2056" style="position:absolute;left:2566;top:2671;width:120;height:165" coordsize="120,165" path="m,l60,165,120,15e" filled="f" strokecolor="maroon" strokeweight="42e-5mm">
              <v:path arrowok="t"/>
            </v:shape>
            <v:rect id="_x0000_s2057"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2058" style="position:absolute" from="1650,3152" to="2101,3557" strokecolor="maroon" strokeweight="42e-5mm"/>
            <v:shape id="_x0000_s2059" style="position:absolute;left:1650;top:3152;width:165;height:150" coordsize="165,150" path="m165,60l,,75,150,165,60xe" fillcolor="maroon" strokecolor="maroon" strokeweight="42e-5mm">
              <v:path arrowok="t"/>
            </v:shape>
            <v:rect id="_x0000_s2060"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w10:wrap type="none"/>
            <w10:anchorlock/>
          </v:group>
        </w:pict>
      </w:r>
    </w:p>
    <w:p w:rsidR="00B811D6" w:rsidRDefault="00B811D6" w:rsidP="00B811D6">
      <w:pPr>
        <w:pStyle w:val="Default"/>
        <w:jc w:val="center"/>
      </w:pPr>
      <w:r>
        <w:rPr>
          <w:rFonts w:ascii="Verdana" w:hAnsi="Verdana"/>
        </w:rPr>
        <w:lastRenderedPageBreak/>
        <w:t>Update UserProfile Sequence Diagram :</w:t>
      </w:r>
    </w:p>
    <w:p w:rsidR="00B811D6" w:rsidRDefault="00CF5896" w:rsidP="00B811D6">
      <w:pPr>
        <w:pStyle w:val="Default"/>
        <w:jc w:val="center"/>
      </w:pPr>
      <w:r>
        <w:pict>
          <v:group id="_x0000_s1753" editas="canvas" style="width:402.1pt;height:272.4pt;mso-position-horizontal-relative:char;mso-position-vertical-relative:line" coordsize="8042,5448">
            <o:lock v:ext="edit" aspectratio="t"/>
            <v:shape id="_x0000_s1754" type="#_x0000_t75" style="position:absolute;width:8042;height:5448" o:preferrelative="f">
              <v:fill o:detectmouseclick="t"/>
              <v:path o:extrusionok="t" o:connecttype="none"/>
              <o:lock v:ext="edit" text="t"/>
            </v:shape>
            <v:rect id="_x0000_s1755" style="position:absolute;top:2341;width:1935;height:571" fillcolor="#ffffb9" strokecolor="maroon" strokeweight="42e-5mm"/>
            <v:rect id="_x0000_s1756" style="position:absolute;left:180;top:2478;width:1699;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pdateUserProfileAction</w:t>
                    </w:r>
                    <w:proofErr w:type="spellEnd"/>
                  </w:p>
                </w:txbxContent>
              </v:textbox>
            </v:rect>
            <v:rect id="_x0000_s1757" style="position:absolute;left:2221;top:4022;width:1590;height:540" fillcolor="#ffffb9" strokecolor="maroon" strokeweight="42e-5mm"/>
            <v:rect id="_x0000_s1758" style="position:absolute;left:2431;top:4082;width:922;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delegate</w:t>
                    </w:r>
                    <w:proofErr w:type="spellEnd"/>
                  </w:p>
                </w:txbxContent>
              </v:textbox>
            </v:rect>
            <v:line id="_x0000_s1759" style="position:absolute" from="1155,2927" to="2401,4022" strokecolor="maroon" strokeweight="42e-5mm"/>
            <v:rect id="_x0000_s1760" style="position:absolute;left:1815;top:480;width:1546;height:571" fillcolor="#ffffb9" strokecolor="maroon" strokeweight="42e-5mm"/>
            <v:rect id="_x0000_s1761" style="position:absolute;left:1863;top:677;width:1102;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serviceimpl</w:t>
                    </w:r>
                    <w:proofErr w:type="spellEnd"/>
                  </w:p>
                </w:txbxContent>
              </v:textbox>
            </v:rect>
            <v:line id="_x0000_s1762" style="position:absolute;flip:y" from="2746,1066" to="2836,4022" strokecolor="maroon" strokeweight="42e-5mm"/>
            <v:rect id="_x0000_s1763" style="position:absolute;left:3811;top:2281;width:1515;height:450" fillcolor="#ffffb9" strokecolor="maroon" strokeweight="42e-5mm"/>
            <v:rect id="_x0000_s1764" style="position:absolute;left:3846;top:2341;width:87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daoimpl</w:t>
                    </w:r>
                    <w:proofErr w:type="spellEnd"/>
                  </w:p>
                </w:txbxContent>
              </v:textbox>
            </v:rect>
            <v:line id="_x0000_s1765" style="position:absolute" from="3166,1066" to="4351,2221" strokecolor="maroon" strokeweight="42e-5mm"/>
            <v:rect id="_x0000_s1766" style="position:absolute;left:6302;top:300;width:1020;height:570" fillcolor="#ffffb9" strokecolor="maroon" strokeweight="42e-5mm"/>
            <v:rect id="_x0000_s1767"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1768" style="position:absolute;flip:y" from="4966,885" to="6467,2221" strokecolor="maroon" strokeweight="42e-5mm"/>
            <v:rect id="_x0000_s1769" style="position:absolute;left:6482;top:4562;width:1020;height:571" fillcolor="#ffffb9" strokecolor="maroon" strokeweight="42e-5mm"/>
            <v:rect id="_x0000_s1770"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1771" style="position:absolute" from="6827,885" to="6977,4562" strokecolor="maroon" strokeweight="42e-5mm"/>
            <v:line id="_x0000_s1772" style="position:absolute" from="4951,2806" to="6707,4562" strokecolor="maroon" strokeweight="42e-5mm"/>
            <v:line id="_x0000_s1773" style="position:absolute;flip:x y" from="1650,3152" to="2101,3557" strokecolor="maroon" strokeweight="42e-5mm"/>
            <v:shape id="_x0000_s1774" style="position:absolute;left:1935;top:3407;width:166;height:150" coordsize="166,150" path="m,90r166,60l91,,,90xe" fillcolor="maroon" strokecolor="maroon" strokeweight="42e-5mm">
              <v:path arrowok="t"/>
            </v:shape>
            <v:rect id="_x0000_s1775" style="position:absolute;left:1305;top:3107;width:1223;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updateUser</w:t>
                    </w:r>
                    <w:proofErr w:type="spellEnd"/>
                    <w:r>
                      <w:rPr>
                        <w:rFonts w:ascii="Tahoma" w:hAnsi="Tahoma" w:cs="Tahoma"/>
                        <w:color w:val="000000"/>
                        <w:sz w:val="16"/>
                        <w:szCs w:val="16"/>
                      </w:rPr>
                      <w:t xml:space="preserve"> () </w:t>
                    </w:r>
                  </w:p>
                </w:txbxContent>
              </v:textbox>
            </v:rect>
            <v:line id="_x0000_s1776" style="position:absolute;flip:x" from="2626,2236" to="2641,2836" strokecolor="maroon" strokeweight="42e-5mm"/>
            <v:shape id="_x0000_s1777" style="position:absolute;left:2581;top:2236;width:120;height:165" coordsize="120,165" path="m120,165l60,,,150r120,15xe" fillcolor="maroon" strokecolor="maroon" strokeweight="42e-5mm">
              <v:path arrowok="t"/>
            </v:shape>
            <v:rect id="_x0000_s1778" style="position:absolute;left:2140;top:2009;width:1173;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updateUser</w:t>
                    </w:r>
                    <w:proofErr w:type="spellEnd"/>
                    <w:r>
                      <w:rPr>
                        <w:rFonts w:ascii="Tahoma" w:hAnsi="Tahoma" w:cs="Tahoma"/>
                        <w:color w:val="000000"/>
                        <w:sz w:val="16"/>
                        <w:szCs w:val="16"/>
                      </w:rPr>
                      <w:t>()</w:t>
                    </w:r>
                  </w:p>
                </w:txbxContent>
              </v:textbox>
            </v:rect>
            <v:line id="_x0000_s1779" style="position:absolute;flip:x y" from="3646,1321" to="4066,1741" strokecolor="maroon" strokeweight="42e-5mm"/>
            <v:shape id="_x0000_s1780" style="position:absolute;left:3901;top:1576;width:165;height:165" coordsize="165,165" path="m,105r165,60l105,,,105xe" fillcolor="maroon" strokecolor="maroon" strokeweight="42e-5mm">
              <v:path arrowok="t"/>
            </v:shape>
            <v:rect id="_x0000_s1781" style="position:absolute;left:3301;top:1276;width:1223;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updateUser</w:t>
                    </w:r>
                    <w:proofErr w:type="spellEnd"/>
                    <w:r>
                      <w:rPr>
                        <w:rFonts w:ascii="Tahoma" w:hAnsi="Tahoma" w:cs="Tahoma"/>
                        <w:color w:val="000000"/>
                        <w:sz w:val="16"/>
                        <w:szCs w:val="16"/>
                      </w:rPr>
                      <w:t xml:space="preserve"> ()</w:t>
                    </w:r>
                  </w:p>
                </w:txbxContent>
              </v:textbox>
            </v:rect>
            <v:line id="_x0000_s1782" style="position:absolute;flip:x" from="5386,1231" to="5836,1636" strokecolor="maroon" strokeweight="42e-5mm"/>
            <v:shape id="_x0000_s1783" style="position:absolute;left:5671;top:1231;width:165;height:150" coordsize="165,150" path="m90,150l165,,,60r90,90xe" fillcolor="maroon" strokecolor="maroon" strokeweight="42e-5mm">
              <v:path arrowok="t"/>
            </v:shape>
            <v:rect id="_x0000_s1784"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785" style="position:absolute;flip:x y" from="7037,2416" to="7052,3017" strokecolor="maroon" strokeweight="42e-5mm"/>
            <v:shape id="_x0000_s1786" style="position:absolute;left:6992;top:2852;width:120;height:165" coordsize="120,165" path="m,15l60,165,120,,,15xe" fillcolor="maroon" strokecolor="maroon" strokeweight="42e-5mm">
              <v:path arrowok="t"/>
            </v:shape>
            <v:rect id="_x0000_s1787"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788" style="position:absolute" from="7052,3167" to="7067,3767" strokecolor="maroon" strokeweight="42e-5mm">
              <v:stroke dashstyle="1 1"/>
            </v:line>
            <v:shape id="_x0000_s1789" style="position:absolute;left:6992;top:3167;width:120;height:165" coordsize="120,165" path="m120,150l60,,,165e" filled="f" strokecolor="maroon" strokeweight="42e-5mm">
              <v:path arrowok="t"/>
            </v:shape>
            <v:rect id="_x0000_s1790"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1791" style="position:absolute;flip:x y" from="5716,3362" to="6137,3782" strokecolor="maroon" strokeweight="42e-5mm"/>
            <v:shape id="_x0000_s1792" style="position:absolute;left:5971;top:3617;width:166;height:165" coordsize="166,165" path="m,105r166,60l106,,,105xe" fillcolor="maroon" strokecolor="maroon" strokeweight="42e-5mm">
              <v:path arrowok="t"/>
            </v:shape>
            <v:rect id="_x0000_s1793"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794" style="position:absolute" from="5716,3362" to="6137,3782" strokecolor="maroon" strokeweight="42e-5mm">
              <v:stroke dashstyle="1 1"/>
            </v:line>
            <v:shape id="_x0000_s1795" style="position:absolute;left:5716;top:3362;width:165;height:165" coordsize="165,165" path="m165,60l,,60,165e" filled="f" strokecolor="maroon" strokeweight="42e-5mm">
              <v:path arrowok="t"/>
            </v:shape>
            <v:rect id="_x0000_s1796"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1797" style="position:absolute" from="3646,1321" to="4066,1741" strokecolor="maroon" strokeweight="42e-5mm"/>
            <v:shape id="_x0000_s1798" style="position:absolute;left:3646;top:1321;width:165;height:165" coordsize="165,165" path="m165,60l,,60,165,165,60xe" fillcolor="maroon" strokecolor="maroon" strokeweight="42e-5mm">
              <v:path arrowok="t"/>
            </v:shape>
            <v:rect id="_x0000_s1799"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800" style="position:absolute;flip:y" from="2603,1801" to="2618,2401" strokecolor="maroon" strokeweight="42e-5mm">
              <v:stroke dashstyle="1 1"/>
            </v:line>
            <v:shape id="_x0000_s1801" style="position:absolute;left:2566;top:2671;width:120;height:165" coordsize="120,165" path="m,l60,165,120,15e" filled="f" strokecolor="maroon" strokeweight="42e-5mm">
              <v:path arrowok="t"/>
            </v:shape>
            <v:rect id="_x0000_s1802"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1803" style="position:absolute" from="1650,3152" to="2101,3557" strokecolor="maroon" strokeweight="42e-5mm"/>
            <v:shape id="_x0000_s1804" style="position:absolute;left:1650;top:3152;width:165;height:150" coordsize="165,150" path="m165,60l,,75,150,165,60xe" fillcolor="maroon" strokecolor="maroon" strokeweight="42e-5mm">
              <v:path arrowok="t"/>
            </v:shape>
            <v:rect id="_x0000_s1805"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w10:wrap type="none"/>
            <w10:anchorlock/>
          </v:group>
        </w:pict>
      </w:r>
    </w:p>
    <w:p w:rsidR="00B811D6" w:rsidRDefault="00B811D6" w:rsidP="00B811D6">
      <w:pPr>
        <w:pStyle w:val="Default"/>
        <w:jc w:val="center"/>
      </w:pPr>
      <w:r>
        <w:rPr>
          <w:rFonts w:ascii="Verdana" w:hAnsi="Verdana"/>
        </w:rPr>
        <w:t>View UserProfile Sequence Collabration Diagram :</w:t>
      </w:r>
    </w:p>
    <w:p w:rsidR="00B811D6" w:rsidRDefault="00B811D6" w:rsidP="00B811D6">
      <w:pPr>
        <w:pStyle w:val="Default"/>
        <w:jc w:val="center"/>
      </w:pPr>
    </w:p>
    <w:p w:rsidR="00B811D6" w:rsidRDefault="00CF5896" w:rsidP="00B811D6">
      <w:pPr>
        <w:pStyle w:val="Default"/>
        <w:jc w:val="center"/>
      </w:pPr>
      <w:r>
        <w:pict>
          <v:group id="_x0000_s1626" editas="canvas" style="width:402.1pt;height:272.4pt;mso-position-horizontal-relative:char;mso-position-vertical-relative:line" coordsize="8042,5448">
            <o:lock v:ext="edit" aspectratio="t"/>
            <v:shape id="_x0000_s1627" type="#_x0000_t75" style="position:absolute;width:8042;height:5448" o:preferrelative="f">
              <v:fill o:detectmouseclick="t"/>
              <v:path o:extrusionok="t" o:connecttype="none"/>
              <o:lock v:ext="edit" text="t"/>
            </v:shape>
            <v:rect id="_x0000_s1628" style="position:absolute;top:2341;width:1935;height:571" fillcolor="#ffffb9" strokecolor="maroon" strokeweight="42e-5mm"/>
            <v:rect id="_x0000_s1629" style="position:absolute;left:180;top:2478;width:1531;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ViewUserProfileAction</w:t>
                    </w:r>
                    <w:proofErr w:type="spellEnd"/>
                  </w:p>
                </w:txbxContent>
              </v:textbox>
            </v:rect>
            <v:rect id="_x0000_s1630" style="position:absolute;left:2221;top:4022;width:1590;height:540" fillcolor="#ffffb9" strokecolor="maroon" strokeweight="42e-5mm"/>
            <v:rect id="_x0000_s1631" style="position:absolute;left:2431;top:4082;width:922;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delegate</w:t>
                    </w:r>
                    <w:proofErr w:type="spellEnd"/>
                  </w:p>
                </w:txbxContent>
              </v:textbox>
            </v:rect>
            <v:line id="_x0000_s1632" style="position:absolute" from="1155,2927" to="2401,4022" strokecolor="maroon" strokeweight="42e-5mm"/>
            <v:rect id="_x0000_s1633" style="position:absolute;left:1815;top:480;width:1546;height:571" fillcolor="#ffffb9" strokecolor="maroon" strokeweight="42e-5mm"/>
            <v:rect id="_x0000_s1634" style="position:absolute;left:1863;top:677;width:1102;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serviceimpl</w:t>
                    </w:r>
                    <w:proofErr w:type="spellEnd"/>
                  </w:p>
                </w:txbxContent>
              </v:textbox>
            </v:rect>
            <v:line id="_x0000_s1635" style="position:absolute;flip:y" from="2746,1066" to="2836,4022" strokecolor="maroon" strokeweight="42e-5mm"/>
            <v:rect id="_x0000_s1636" style="position:absolute;left:3811;top:2281;width:1515;height:450" fillcolor="#ffffb9" strokecolor="maroon" strokeweight="42e-5mm"/>
            <v:rect id="_x0000_s1637" style="position:absolute;left:3846;top:2341;width:87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Userdaoimpl</w:t>
                    </w:r>
                    <w:proofErr w:type="spellEnd"/>
                  </w:p>
                </w:txbxContent>
              </v:textbox>
            </v:rect>
            <v:line id="_x0000_s1638" style="position:absolute" from="3166,1066" to="4351,2221" strokecolor="maroon" strokeweight="42e-5mm"/>
            <v:rect id="_x0000_s1639" style="position:absolute;left:6302;top:300;width:1020;height:570" fillcolor="#ffffb9" strokecolor="maroon" strokeweight="42e-5mm"/>
            <v:rect id="_x0000_s1640"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1641" style="position:absolute;flip:y" from="4966,885" to="6467,2221" strokecolor="maroon" strokeweight="42e-5mm"/>
            <v:rect id="_x0000_s1642" style="position:absolute;left:6482;top:4562;width:1020;height:571" fillcolor="#ffffb9" strokecolor="maroon" strokeweight="42e-5mm"/>
            <v:rect id="_x0000_s1643"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1644" style="position:absolute" from="6827,885" to="6977,4562" strokecolor="maroon" strokeweight="42e-5mm"/>
            <v:line id="_x0000_s1645" style="position:absolute" from="4951,2806" to="6707,4562" strokecolor="maroon" strokeweight="42e-5mm"/>
            <v:line id="_x0000_s1646" style="position:absolute;flip:x y" from="1650,3152" to="2101,3557" strokecolor="maroon" strokeweight="42e-5mm"/>
            <v:shape id="_x0000_s1647" style="position:absolute;left:1935;top:3407;width:166;height:150" coordsize="166,150" path="m,90r166,60l91,,,90xe" fillcolor="maroon" strokecolor="maroon" strokeweight="42e-5mm">
              <v:path arrowok="t"/>
            </v:shape>
            <v:rect id="_x0000_s1648" style="position:absolute;left:1305;top:3107;width:1054;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 </w:t>
                    </w:r>
                  </w:p>
                </w:txbxContent>
              </v:textbox>
            </v:rect>
            <v:line id="_x0000_s1649" style="position:absolute;flip:x" from="2626,2236" to="2641,2836" strokecolor="maroon" strokeweight="42e-5mm"/>
            <v:shape id="_x0000_s1650" style="position:absolute;left:2581;top:2236;width:120;height:165" coordsize="120,165" path="m120,165l60,,,150r120,15xe" fillcolor="maroon" strokecolor="maroon" strokeweight="42e-5mm">
              <v:path arrowok="t"/>
            </v:shape>
            <v:rect id="_x0000_s1651" style="position:absolute;left:2140;top:2009;width:1054;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w:t>
                    </w:r>
                  </w:p>
                </w:txbxContent>
              </v:textbox>
            </v:rect>
            <v:line id="_x0000_s1652" style="position:absolute;flip:x y" from="3646,1321" to="4066,1741" strokecolor="maroon" strokeweight="42e-5mm"/>
            <v:shape id="_x0000_s1653" style="position:absolute;left:3901;top:1576;width:165;height:165" coordsize="165,165" path="m,105r165,60l105,,,105xe" fillcolor="maroon" strokecolor="maroon" strokeweight="42e-5mm">
              <v:path arrowok="t"/>
            </v:shape>
            <v:rect id="_x0000_s1654" style="position:absolute;left:3301;top:1276;width:1054;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viewUser</w:t>
                    </w:r>
                    <w:proofErr w:type="spellEnd"/>
                    <w:r>
                      <w:rPr>
                        <w:rFonts w:ascii="Tahoma" w:hAnsi="Tahoma" w:cs="Tahoma"/>
                        <w:color w:val="000000"/>
                        <w:sz w:val="16"/>
                        <w:szCs w:val="16"/>
                      </w:rPr>
                      <w:t xml:space="preserve"> ()</w:t>
                    </w:r>
                  </w:p>
                </w:txbxContent>
              </v:textbox>
            </v:rect>
            <v:line id="_x0000_s1655" style="position:absolute;flip:x" from="5386,1231" to="5836,1636" strokecolor="maroon" strokeweight="42e-5mm"/>
            <v:shape id="_x0000_s1656" style="position:absolute;left:5671;top:1231;width:165;height:150" coordsize="165,150" path="m90,150l165,,,60r90,90xe" fillcolor="maroon" strokecolor="maroon" strokeweight="42e-5mm">
              <v:path arrowok="t"/>
            </v:shape>
            <v:rect id="_x0000_s1657"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658" style="position:absolute;flip:x y" from="7037,2416" to="7052,3017" strokecolor="maroon" strokeweight="42e-5mm"/>
            <v:shape id="_x0000_s1659" style="position:absolute;left:6992;top:2852;width:120;height:165" coordsize="120,165" path="m,15l60,165,120,,,15xe" fillcolor="maroon" strokecolor="maroon" strokeweight="42e-5mm">
              <v:path arrowok="t"/>
            </v:shape>
            <v:rect id="_x0000_s1660"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661" style="position:absolute" from="7052,3167" to="7067,3767" strokecolor="maroon" strokeweight="42e-5mm">
              <v:stroke dashstyle="1 1"/>
            </v:line>
            <v:shape id="_x0000_s1662" style="position:absolute;left:6992;top:3167;width:120;height:165" coordsize="120,165" path="m120,150l60,,,165e" filled="f" strokecolor="maroon" strokeweight="42e-5mm">
              <v:path arrowok="t"/>
            </v:shape>
            <v:rect id="_x0000_s1663"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1664" style="position:absolute;flip:x y" from="5716,3362" to="6137,3782" strokecolor="maroon" strokeweight="42e-5mm"/>
            <v:shape id="_x0000_s1665" style="position:absolute;left:5971;top:3617;width:166;height:165" coordsize="166,165" path="m,105r166,60l106,,,105xe" fillcolor="maroon" strokecolor="maroon" strokeweight="42e-5mm">
              <v:path arrowok="t"/>
            </v:shape>
            <v:rect id="_x0000_s1666"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667" style="position:absolute" from="5716,3362" to="6137,3782" strokecolor="maroon" strokeweight="42e-5mm">
              <v:stroke dashstyle="1 1"/>
            </v:line>
            <v:shape id="_x0000_s1668" style="position:absolute;left:5716;top:3362;width:165;height:165" coordsize="165,165" path="m165,60l,,60,165e" filled="f" strokecolor="maroon" strokeweight="42e-5mm">
              <v:path arrowok="t"/>
            </v:shape>
            <v:rect id="_x0000_s1669"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1670" style="position:absolute" from="3646,1321" to="4066,1741" strokecolor="maroon" strokeweight="42e-5mm"/>
            <v:shape id="_x0000_s1671" style="position:absolute;left:3646;top:1321;width:165;height:165" coordsize="165,165" path="m165,60l,,60,165,165,60xe" fillcolor="maroon" strokecolor="maroon" strokeweight="42e-5mm">
              <v:path arrowok="t"/>
            </v:shape>
            <v:rect id="_x0000_s1672"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673" style="position:absolute;flip:y" from="2603,1801" to="2618,2401" strokecolor="maroon" strokeweight="42e-5mm">
              <v:stroke dashstyle="1 1"/>
            </v:line>
            <v:shape id="_x0000_s1674" style="position:absolute;left:2566;top:2671;width:120;height:165" coordsize="120,165" path="m,l60,165,120,15e" filled="f" strokecolor="maroon" strokeweight="42e-5mm">
              <v:path arrowok="t"/>
            </v:shape>
            <v:rect id="_x0000_s1675"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1676" style="position:absolute" from="1650,3152" to="2101,3557" strokecolor="maroon" strokeweight="42e-5mm"/>
            <v:shape id="_x0000_s1677" style="position:absolute;left:1650;top:3152;width:165;height:150" coordsize="165,150" path="m165,60l,,75,150,165,60xe" fillcolor="maroon" strokecolor="maroon" strokeweight="42e-5mm">
              <v:path arrowok="t"/>
            </v:shape>
            <v:rect id="_x0000_s1678"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w10:wrap type="none"/>
            <w10:anchorlock/>
          </v:group>
        </w:pict>
      </w:r>
    </w:p>
    <w:p w:rsidR="00B811D6" w:rsidRDefault="00B811D6" w:rsidP="00B811D6">
      <w:pPr>
        <w:pStyle w:val="Default"/>
        <w:jc w:val="center"/>
      </w:pPr>
      <w:r>
        <w:rPr>
          <w:rFonts w:ascii="Verdana" w:hAnsi="Verdana"/>
        </w:rPr>
        <w:t xml:space="preserve">SendMail Sequence Collabration Diagram </w:t>
      </w:r>
      <w:r w:rsidR="00CF5896" w:rsidRPr="00CF5896">
        <w:pict>
          <v:group id="_x0000_s1880" editas="canvas" style="width:402.1pt;height:272.4pt;mso-position-horizontal-relative:char;mso-position-vertical-relative:line" coordsize="8042,5448">
            <o:lock v:ext="edit" aspectratio="t"/>
            <v:shape id="_x0000_s1881" type="#_x0000_t75" style="position:absolute;width:8042;height:5448" o:preferrelative="f">
              <v:fill o:detectmouseclick="t"/>
              <v:path o:extrusionok="t" o:connecttype="none"/>
              <o:lock v:ext="edit" text="t"/>
            </v:shape>
            <v:rect id="_x0000_s1882" style="position:absolute;top:2341;width:1935;height:571" fillcolor="#ffffb9" strokecolor="maroon" strokeweight="42e-5mm"/>
            <v:rect id="_x0000_s1883" style="position:absolute;left:180;top:2478;width:106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SendMailAction</w:t>
                    </w:r>
                    <w:proofErr w:type="spellEnd"/>
                  </w:p>
                </w:txbxContent>
              </v:textbox>
            </v:rect>
            <v:rect id="_x0000_s1884" style="position:absolute;left:2221;top:4022;width:1590;height:540" fillcolor="#ffffb9" strokecolor="maroon" strokeweight="42e-5mm"/>
            <v:rect id="_x0000_s1885" style="position:absolute;left:2431;top:4082;width:88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delegate</w:t>
                    </w:r>
                    <w:proofErr w:type="spellEnd"/>
                  </w:p>
                </w:txbxContent>
              </v:textbox>
            </v:rect>
            <v:line id="_x0000_s1886" style="position:absolute" from="1155,2927" to="2401,4022" strokecolor="maroon" strokeweight="42e-5mm"/>
            <v:rect id="_x0000_s1887" style="position:absolute;left:1815;top:480;width:1546;height:571" fillcolor="#ffffb9" strokecolor="maroon" strokeweight="42e-5mm"/>
            <v:rect id="_x0000_s1888" style="position:absolute;left:1863;top:677;width:106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serviceimpl</w:t>
                    </w:r>
                    <w:proofErr w:type="spellEnd"/>
                  </w:p>
                </w:txbxContent>
              </v:textbox>
            </v:rect>
            <v:line id="_x0000_s1889" style="position:absolute;flip:y" from="2746,1066" to="2836,4022" strokecolor="maroon" strokeweight="42e-5mm"/>
            <v:rect id="_x0000_s1890" style="position:absolute;left:3811;top:2281;width:1515;height:450" fillcolor="#ffffb9" strokecolor="maroon" strokeweight="42e-5mm"/>
            <v:rect id="_x0000_s1891" style="position:absolute;left:3846;top:2341;width:836;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daoimpl</w:t>
                    </w:r>
                    <w:proofErr w:type="spellEnd"/>
                  </w:p>
                </w:txbxContent>
              </v:textbox>
            </v:rect>
            <v:line id="_x0000_s1892" style="position:absolute" from="3166,1066" to="4351,2221" strokecolor="maroon" strokeweight="42e-5mm"/>
            <v:rect id="_x0000_s1893" style="position:absolute;left:6302;top:300;width:1020;height:570" fillcolor="#ffffb9" strokecolor="maroon" strokeweight="42e-5mm"/>
            <v:rect id="_x0000_s1894"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1895" style="position:absolute;flip:y" from="4966,885" to="6467,2221" strokecolor="maroon" strokeweight="42e-5mm"/>
            <v:rect id="_x0000_s1896" style="position:absolute;left:6482;top:4562;width:1020;height:571" fillcolor="#ffffb9" strokecolor="maroon" strokeweight="42e-5mm"/>
            <v:rect id="_x0000_s1897"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1898" style="position:absolute" from="6827,885" to="6977,4562" strokecolor="maroon" strokeweight="42e-5mm"/>
            <v:line id="_x0000_s1899" style="position:absolute" from="4951,2806" to="6707,4562" strokecolor="maroon" strokeweight="42e-5mm"/>
            <v:line id="_x0000_s1900" style="position:absolute;flip:x y" from="1650,3152" to="2101,3557" strokecolor="maroon" strokeweight="42e-5mm"/>
            <v:shape id="_x0000_s1901" style="position:absolute;left:1935;top:3407;width:166;height:150" coordsize="166,150" path="m,90r166,60l91,,,90xe" fillcolor="maroon" strokecolor="maroon" strokeweight="42e-5mm">
              <v:path arrowok="t"/>
            </v:shape>
            <v:rect id="_x0000_s1902" style="position:absolute;left:1305;top:3107;width:981;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sendMail</w:t>
                    </w:r>
                    <w:proofErr w:type="spellEnd"/>
                    <w:r>
                      <w:rPr>
                        <w:rFonts w:ascii="Tahoma" w:hAnsi="Tahoma" w:cs="Tahoma"/>
                        <w:color w:val="000000"/>
                        <w:sz w:val="16"/>
                        <w:szCs w:val="16"/>
                      </w:rPr>
                      <w:t xml:space="preserve">() </w:t>
                    </w:r>
                  </w:p>
                </w:txbxContent>
              </v:textbox>
            </v:rect>
            <v:line id="_x0000_s1903" style="position:absolute;flip:x" from="2626,2236" to="2641,2836" strokecolor="maroon" strokeweight="42e-5mm"/>
            <v:shape id="_x0000_s1904" style="position:absolute;left:2581;top:2236;width:120;height:165" coordsize="120,165" path="m120,165l60,,,150r120,15xe" fillcolor="maroon" strokecolor="maroon" strokeweight="42e-5mm">
              <v:path arrowok="t"/>
            </v:shape>
            <v:rect id="_x0000_s1905" style="position:absolute;left:2140;top:2009;width:1031;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sendMail</w:t>
                    </w:r>
                    <w:proofErr w:type="spellEnd"/>
                    <w:r>
                      <w:rPr>
                        <w:rFonts w:ascii="Tahoma" w:hAnsi="Tahoma" w:cs="Tahoma"/>
                        <w:color w:val="000000"/>
                        <w:sz w:val="16"/>
                        <w:szCs w:val="16"/>
                      </w:rPr>
                      <w:t xml:space="preserve"> ()</w:t>
                    </w:r>
                  </w:p>
                </w:txbxContent>
              </v:textbox>
            </v:rect>
            <v:line id="_x0000_s1906" style="position:absolute;flip:x y" from="3646,1321" to="4066,1741" strokecolor="maroon" strokeweight="42e-5mm"/>
            <v:shape id="_x0000_s1907" style="position:absolute;left:3901;top:1576;width:165;height:165" coordsize="165,165" path="m,105r165,60l105,,,105xe" fillcolor="maroon" strokecolor="maroon" strokeweight="42e-5mm">
              <v:path arrowok="t"/>
            </v:shape>
            <v:rect id="_x0000_s1908" style="position:absolute;left:3301;top:1276;width:1031;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sendMail</w:t>
                    </w:r>
                    <w:proofErr w:type="spellEnd"/>
                    <w:r>
                      <w:rPr>
                        <w:rFonts w:ascii="Tahoma" w:hAnsi="Tahoma" w:cs="Tahoma"/>
                        <w:color w:val="000000"/>
                        <w:sz w:val="16"/>
                        <w:szCs w:val="16"/>
                      </w:rPr>
                      <w:t xml:space="preserve"> ()</w:t>
                    </w:r>
                  </w:p>
                </w:txbxContent>
              </v:textbox>
            </v:rect>
            <v:line id="_x0000_s1909" style="position:absolute;flip:x" from="5386,1231" to="5836,1636" strokecolor="maroon" strokeweight="42e-5mm"/>
            <v:shape id="_x0000_s1910" style="position:absolute;left:5671;top:1231;width:165;height:150" coordsize="165,150" path="m90,150l165,,,60r90,90xe" fillcolor="maroon" strokecolor="maroon" strokeweight="42e-5mm">
              <v:path arrowok="t"/>
            </v:shape>
            <v:rect id="_x0000_s1911"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912" style="position:absolute;flip:x y" from="7037,2416" to="7052,3017" strokecolor="maroon" strokeweight="42e-5mm"/>
            <v:shape id="_x0000_s1913" style="position:absolute;left:6992;top:2852;width:120;height:165" coordsize="120,165" path="m,15l60,165,120,,,15xe" fillcolor="maroon" strokecolor="maroon" strokeweight="42e-5mm">
              <v:path arrowok="t"/>
            </v:shape>
            <v:rect id="_x0000_s1914"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915" style="position:absolute" from="7052,3167" to="7067,3767" strokecolor="maroon" strokeweight="42e-5mm">
              <v:stroke dashstyle="1 1"/>
            </v:line>
            <v:shape id="_x0000_s1916" style="position:absolute;left:6992;top:3167;width:120;height:165" coordsize="120,165" path="m120,150l60,,,165e" filled="f" strokecolor="maroon" strokeweight="42e-5mm">
              <v:path arrowok="t"/>
            </v:shape>
            <v:rect id="_x0000_s1917"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1918" style="position:absolute;flip:x y" from="5716,3362" to="6137,3782" strokecolor="maroon" strokeweight="42e-5mm"/>
            <v:shape id="_x0000_s1919" style="position:absolute;left:5971;top:3617;width:166;height:165" coordsize="166,165" path="m,105r166,60l106,,,105xe" fillcolor="maroon" strokecolor="maroon" strokeweight="42e-5mm">
              <v:path arrowok="t"/>
            </v:shape>
            <v:rect id="_x0000_s1920"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921" style="position:absolute" from="5716,3362" to="6137,3782" strokecolor="maroon" strokeweight="42e-5mm">
              <v:stroke dashstyle="1 1"/>
            </v:line>
            <v:shape id="_x0000_s1922" style="position:absolute;left:5716;top:3362;width:165;height:165" coordsize="165,165" path="m165,60l,,60,165e" filled="f" strokecolor="maroon" strokeweight="42e-5mm">
              <v:path arrowok="t"/>
            </v:shape>
            <v:rect id="_x0000_s1923"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1924" style="position:absolute" from="3646,1321" to="4066,1741" strokecolor="maroon" strokeweight="42e-5mm"/>
            <v:shape id="_x0000_s1925" style="position:absolute;left:3646;top:1321;width:165;height:165" coordsize="165,165" path="m165,60l,,60,165,165,60xe" fillcolor="maroon" strokecolor="maroon" strokeweight="42e-5mm">
              <v:path arrowok="t"/>
            </v:shape>
            <v:rect id="_x0000_s1926"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927" style="position:absolute;flip:y" from="2603,1801" to="2618,2401" strokecolor="maroon" strokeweight="42e-5mm">
              <v:stroke dashstyle="1 1"/>
            </v:line>
            <v:shape id="_x0000_s1928" style="position:absolute;left:2566;top:2671;width:120;height:165" coordsize="120,165" path="m,l60,165,120,15e" filled="f" strokecolor="maroon" strokeweight="42e-5mm">
              <v:path arrowok="t"/>
            </v:shape>
            <v:rect id="_x0000_s1929"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1930" style="position:absolute" from="1650,3152" to="2101,3557" strokecolor="maroon" strokeweight="42e-5mm"/>
            <v:shape id="_x0000_s1931" style="position:absolute;left:1650;top:3152;width:165;height:150" coordsize="165,150" path="m165,60l,,75,150,165,60xe" fillcolor="maroon" strokecolor="maroon" strokeweight="42e-5mm">
              <v:path arrowok="t"/>
            </v:shape>
            <v:rect id="_x0000_s1932"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v:shape id="_x0000_s1933" style="position:absolute;left:2806;top:2911;width:120;height:165" coordsize="120,165" path="m,l60,165,120,15e" filled="f" strokecolor="maroon" strokeweight="42e-5mm">
              <v:path arrowok="t"/>
            </v:shape>
            <w10:wrap type="none"/>
            <w10:anchorlock/>
          </v:group>
        </w:pict>
      </w:r>
    </w:p>
    <w:p w:rsidR="00B811D6" w:rsidRDefault="00B811D6" w:rsidP="00B811D6">
      <w:pPr>
        <w:pStyle w:val="Default"/>
        <w:jc w:val="center"/>
      </w:pPr>
      <w:r>
        <w:rPr>
          <w:rFonts w:ascii="Verdana" w:hAnsi="Verdana"/>
        </w:rPr>
        <w:t>ViewMail Sequences Collabration Diagram:</w:t>
      </w:r>
    </w:p>
    <w:p w:rsidR="00B811D6" w:rsidRDefault="00CF5896" w:rsidP="00B811D6">
      <w:pPr>
        <w:pStyle w:val="Default"/>
        <w:jc w:val="center"/>
      </w:pPr>
      <w:r>
        <w:pict>
          <v:group id="_x0000_s1572" editas="canvas" style="width:402.1pt;height:272.4pt;mso-position-horizontal-relative:char;mso-position-vertical-relative:line" coordsize="8042,5448">
            <o:lock v:ext="edit" aspectratio="t"/>
            <v:shape id="_x0000_s1573" type="#_x0000_t75" style="position:absolute;width:8042;height:5448" o:preferrelative="f">
              <v:fill o:detectmouseclick="t"/>
              <v:path o:extrusionok="t" o:connecttype="none"/>
              <o:lock v:ext="edit" text="t"/>
            </v:shape>
            <v:rect id="_x0000_s1574" style="position:absolute;top:2341;width:1935;height:571" fillcolor="#ffffb9" strokecolor="maroon" strokeweight="42e-5mm"/>
            <v:rect id="_x0000_s1575" style="position:absolute;left:180;top:2478;width:1052;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ViewMailAction</w:t>
                    </w:r>
                    <w:proofErr w:type="spellEnd"/>
                  </w:p>
                </w:txbxContent>
              </v:textbox>
            </v:rect>
            <v:rect id="_x0000_s1576" style="position:absolute;left:2221;top:4022;width:1590;height:540" fillcolor="#ffffb9" strokecolor="maroon" strokeweight="42e-5mm"/>
            <v:rect id="_x0000_s1577" style="position:absolute;left:2431;top:4082;width:88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delegate</w:t>
                    </w:r>
                    <w:proofErr w:type="spellEnd"/>
                  </w:p>
                </w:txbxContent>
              </v:textbox>
            </v:rect>
            <v:line id="_x0000_s1578" style="position:absolute" from="1155,2927" to="2401,4022" strokecolor="maroon" strokeweight="42e-5mm"/>
            <v:rect id="_x0000_s1579" style="position:absolute;left:1815;top:480;width:1546;height:571" fillcolor="#ffffb9" strokecolor="maroon" strokeweight="42e-5mm"/>
            <v:rect id="_x0000_s1580" style="position:absolute;left:1863;top:677;width:106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serviceimpl</w:t>
                    </w:r>
                    <w:proofErr w:type="spellEnd"/>
                  </w:p>
                </w:txbxContent>
              </v:textbox>
            </v:rect>
            <v:line id="_x0000_s1581" style="position:absolute;flip:y" from="2746,1066" to="2836,4022" strokecolor="maroon" strokeweight="42e-5mm"/>
            <v:rect id="_x0000_s1582" style="position:absolute;left:3811;top:2281;width:1515;height:450" fillcolor="#ffffb9" strokecolor="maroon" strokeweight="42e-5mm"/>
            <v:rect id="_x0000_s1583" style="position:absolute;left:3846;top:2341;width:836;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daoimpl</w:t>
                    </w:r>
                    <w:proofErr w:type="spellEnd"/>
                  </w:p>
                </w:txbxContent>
              </v:textbox>
            </v:rect>
            <v:line id="_x0000_s1584" style="position:absolute" from="3166,1066" to="4351,2221" strokecolor="maroon" strokeweight="42e-5mm"/>
            <v:rect id="_x0000_s1585" style="position:absolute;left:6302;top:300;width:1020;height:570" fillcolor="#ffffb9" strokecolor="maroon" strokeweight="42e-5mm"/>
            <v:rect id="_x0000_s1586"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1587" style="position:absolute;flip:y" from="4966,885" to="6467,2221" strokecolor="maroon" strokeweight="42e-5mm"/>
            <v:rect id="_x0000_s1588" style="position:absolute;left:6482;top:4562;width:1020;height:571" fillcolor="#ffffb9" strokecolor="maroon" strokeweight="42e-5mm"/>
            <v:rect id="_x0000_s1589"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1590" style="position:absolute" from="6827,885" to="6977,4562" strokecolor="maroon" strokeweight="42e-5mm"/>
            <v:line id="_x0000_s1591" style="position:absolute" from="4951,2806" to="6707,4562" strokecolor="maroon" strokeweight="42e-5mm"/>
            <v:line id="_x0000_s1592" style="position:absolute;flip:x y" from="1650,3152" to="2101,3557" strokecolor="maroon" strokeweight="42e-5mm"/>
            <v:shape id="_x0000_s1593" style="position:absolute;left:1935;top:3407;width:166;height:150" coordsize="166,150" path="m,90r166,60l91,,,90xe" fillcolor="maroon" strokecolor="maroon" strokeweight="42e-5mm">
              <v:path arrowok="t"/>
            </v:shape>
            <v:rect id="_x0000_s1594" style="position:absolute;left:1305;top:3107;width:1038;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viewMails</w:t>
                    </w:r>
                    <w:proofErr w:type="spellEnd"/>
                    <w:r>
                      <w:rPr>
                        <w:rFonts w:ascii="Tahoma" w:hAnsi="Tahoma" w:cs="Tahoma"/>
                        <w:color w:val="000000"/>
                        <w:sz w:val="16"/>
                        <w:szCs w:val="16"/>
                      </w:rPr>
                      <w:t xml:space="preserve">() </w:t>
                    </w:r>
                  </w:p>
                </w:txbxContent>
              </v:textbox>
            </v:rect>
            <v:line id="_x0000_s1595" style="position:absolute;flip:x" from="2626,2236" to="2641,2836" strokecolor="maroon" strokeweight="42e-5mm"/>
            <v:shape id="_x0000_s1596" style="position:absolute;left:2581;top:2236;width:120;height:165" coordsize="120,165" path="m120,165l60,,,150r120,15xe" fillcolor="maroon" strokecolor="maroon" strokeweight="42e-5mm">
              <v:path arrowok="t"/>
            </v:shape>
            <v:rect id="_x0000_s1597" style="position:absolute;left:2140;top:2009;width:1088;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viewMails</w:t>
                    </w:r>
                    <w:proofErr w:type="spellEnd"/>
                    <w:r>
                      <w:rPr>
                        <w:rFonts w:ascii="Tahoma" w:hAnsi="Tahoma" w:cs="Tahoma"/>
                        <w:color w:val="000000"/>
                        <w:sz w:val="16"/>
                        <w:szCs w:val="16"/>
                      </w:rPr>
                      <w:t xml:space="preserve"> ()</w:t>
                    </w:r>
                  </w:p>
                </w:txbxContent>
              </v:textbox>
            </v:rect>
            <v:line id="_x0000_s1598" style="position:absolute;flip:x y" from="3646,1321" to="4066,1741" strokecolor="maroon" strokeweight="42e-5mm"/>
            <v:shape id="_x0000_s1599" style="position:absolute;left:3901;top:1576;width:165;height:165" coordsize="165,165" path="m,105r165,60l105,,,105xe" fillcolor="maroon" strokecolor="maroon" strokeweight="42e-5mm">
              <v:path arrowok="t"/>
            </v:shape>
            <v:rect id="_x0000_s1600" style="position:absolute;left:3301;top:1276;width:1088;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viewMails</w:t>
                    </w:r>
                    <w:proofErr w:type="spellEnd"/>
                    <w:r>
                      <w:rPr>
                        <w:rFonts w:ascii="Tahoma" w:hAnsi="Tahoma" w:cs="Tahoma"/>
                        <w:color w:val="000000"/>
                        <w:sz w:val="16"/>
                        <w:szCs w:val="16"/>
                      </w:rPr>
                      <w:t xml:space="preserve"> ()</w:t>
                    </w:r>
                  </w:p>
                </w:txbxContent>
              </v:textbox>
            </v:rect>
            <v:line id="_x0000_s1601" style="position:absolute;flip:x" from="5386,1231" to="5836,1636" strokecolor="maroon" strokeweight="42e-5mm"/>
            <v:shape id="_x0000_s1602" style="position:absolute;left:5671;top:1231;width:165;height:150" coordsize="165,150" path="m90,150l165,,,60r90,90xe" fillcolor="maroon" strokecolor="maroon" strokeweight="42e-5mm">
              <v:path arrowok="t"/>
            </v:shape>
            <v:rect id="_x0000_s1603"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604" style="position:absolute;flip:x y" from="7037,2416" to="7052,3017" strokecolor="maroon" strokeweight="42e-5mm"/>
            <v:shape id="_x0000_s1605" style="position:absolute;left:6992;top:2852;width:120;height:165" coordsize="120,165" path="m,15l60,165,120,,,15xe" fillcolor="maroon" strokecolor="maroon" strokeweight="42e-5mm">
              <v:path arrowok="t"/>
            </v:shape>
            <v:rect id="_x0000_s1606"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607" style="position:absolute" from="7052,3167" to="7067,3767" strokecolor="maroon" strokeweight="42e-5mm">
              <v:stroke dashstyle="1 1"/>
            </v:line>
            <v:shape id="_x0000_s1608" style="position:absolute;left:6992;top:3167;width:120;height:165" coordsize="120,165" path="m120,150l60,,,165e" filled="f" strokecolor="maroon" strokeweight="42e-5mm">
              <v:path arrowok="t"/>
            </v:shape>
            <v:rect id="_x0000_s1609"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1610" style="position:absolute;flip:x y" from="5716,3362" to="6137,3782" strokecolor="maroon" strokeweight="42e-5mm"/>
            <v:shape id="_x0000_s1611" style="position:absolute;left:5971;top:3617;width:166;height:165" coordsize="166,165" path="m,105r166,60l106,,,105xe" fillcolor="maroon" strokecolor="maroon" strokeweight="42e-5mm">
              <v:path arrowok="t"/>
            </v:shape>
            <v:rect id="_x0000_s1612"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613" style="position:absolute" from="5716,3362" to="6137,3782" strokecolor="maroon" strokeweight="42e-5mm">
              <v:stroke dashstyle="1 1"/>
            </v:line>
            <v:shape id="_x0000_s1614" style="position:absolute;left:5716;top:3362;width:165;height:165" coordsize="165,165" path="m165,60l,,60,165e" filled="f" strokecolor="maroon" strokeweight="42e-5mm">
              <v:path arrowok="t"/>
            </v:shape>
            <v:rect id="_x0000_s1615"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1616" style="position:absolute" from="3646,1321" to="4066,1741" strokecolor="maroon" strokeweight="42e-5mm"/>
            <v:shape id="_x0000_s1617" style="position:absolute;left:3646;top:1321;width:165;height:165" coordsize="165,165" path="m165,60l,,60,165,165,60xe" fillcolor="maroon" strokecolor="maroon" strokeweight="42e-5mm">
              <v:path arrowok="t"/>
            </v:shape>
            <v:rect id="_x0000_s1618"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619" style="position:absolute;flip:y" from="2603,1801" to="2618,2401" strokecolor="maroon" strokeweight="42e-5mm">
              <v:stroke dashstyle="1 1"/>
            </v:line>
            <v:shape id="_x0000_s1620" style="position:absolute;left:2566;top:2671;width:120;height:165" coordsize="120,165" path="m,l60,165,120,15e" filled="f" strokecolor="maroon" strokeweight="42e-5mm">
              <v:path arrowok="t"/>
            </v:shape>
            <v:rect id="_x0000_s1621"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1622" style="position:absolute" from="1650,3152" to="2101,3557" strokecolor="maroon" strokeweight="42e-5mm"/>
            <v:shape id="_x0000_s1623" style="position:absolute;left:1650;top:3152;width:165;height:150" coordsize="165,150" path="m165,60l,,75,150,165,60xe" fillcolor="maroon" strokecolor="maroon" strokeweight="42e-5mm">
              <v:path arrowok="t"/>
            </v:shape>
            <v:rect id="_x0000_s1624"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v:shape id="_x0000_s1625" style="position:absolute;left:2806;top:2911;width:120;height:165" coordsize="120,165" path="m,l60,165,120,15e" filled="f" strokecolor="maroon" strokeweight="42e-5mm">
              <v:path arrowok="t"/>
            </v:shape>
            <w10:wrap type="none"/>
            <w10:anchorlock/>
          </v:group>
        </w:pict>
      </w:r>
    </w:p>
    <w:p w:rsidR="00B811D6" w:rsidRDefault="00B811D6" w:rsidP="00B811D6">
      <w:pPr>
        <w:pStyle w:val="Default"/>
        <w:jc w:val="center"/>
      </w:pPr>
      <w:r>
        <w:rPr>
          <w:rFonts w:ascii="Verdana" w:hAnsi="Verdana"/>
        </w:rPr>
        <w:t>deleteMail Sequences Collabration Diagram:</w:t>
      </w:r>
    </w:p>
    <w:p w:rsidR="00B811D6" w:rsidRDefault="00CF5896" w:rsidP="00B811D6">
      <w:pPr>
        <w:pStyle w:val="Default"/>
        <w:jc w:val="center"/>
      </w:pPr>
      <w:r>
        <w:pict>
          <v:group id="_x0000_s1518" editas="canvas" style="width:402.1pt;height:272.4pt;mso-position-horizontal-relative:char;mso-position-vertical-relative:line" coordsize="8042,5448">
            <o:lock v:ext="edit" aspectratio="t"/>
            <v:shape id="_x0000_s1519" type="#_x0000_t75" style="position:absolute;width:8042;height:5448" o:preferrelative="f">
              <v:fill o:detectmouseclick="t"/>
              <v:path o:extrusionok="t" o:connecttype="none"/>
              <o:lock v:ext="edit" text="t"/>
            </v:shape>
            <v:rect id="_x0000_s1520" style="position:absolute;top:2341;width:1935;height:571" fillcolor="#ffffb9" strokecolor="maroon" strokeweight="42e-5mm"/>
            <v:rect id="_x0000_s1521" style="position:absolute;left:180;top:2478;width:1168;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eleteMailAction</w:t>
                    </w:r>
                    <w:proofErr w:type="spellEnd"/>
                  </w:p>
                </w:txbxContent>
              </v:textbox>
            </v:rect>
            <v:rect id="_x0000_s1522" style="position:absolute;left:2221;top:4022;width:1590;height:540" fillcolor="#ffffb9" strokecolor="maroon" strokeweight="42e-5mm"/>
            <v:rect id="_x0000_s1523" style="position:absolute;left:2431;top:4082;width:88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delegate</w:t>
                    </w:r>
                    <w:proofErr w:type="spellEnd"/>
                  </w:p>
                </w:txbxContent>
              </v:textbox>
            </v:rect>
            <v:line id="_x0000_s1524" style="position:absolute" from="1155,2927" to="2401,4022" strokecolor="maroon" strokeweight="42e-5mm"/>
            <v:rect id="_x0000_s1525" style="position:absolute;left:1815;top:480;width:1546;height:571" fillcolor="#ffffb9" strokecolor="maroon" strokeweight="42e-5mm"/>
            <v:rect id="_x0000_s1526" style="position:absolute;left:1863;top:677;width:1064;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serviceimpl</w:t>
                    </w:r>
                    <w:proofErr w:type="spellEnd"/>
                  </w:p>
                </w:txbxContent>
              </v:textbox>
            </v:rect>
            <v:line id="_x0000_s1527" style="position:absolute;flip:y" from="2746,1066" to="2836,4022" strokecolor="maroon" strokeweight="42e-5mm"/>
            <v:rect id="_x0000_s1528" style="position:absolute;left:3811;top:2281;width:1515;height:450" fillcolor="#ffffb9" strokecolor="maroon" strokeweight="42e-5mm"/>
            <v:rect id="_x0000_s1529" style="position:absolute;left:3846;top:2341;width:836;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Maildaoimpl</w:t>
                    </w:r>
                    <w:proofErr w:type="spellEnd"/>
                  </w:p>
                </w:txbxContent>
              </v:textbox>
            </v:rect>
            <v:line id="_x0000_s1530" style="position:absolute" from="3166,1066" to="4351,2221" strokecolor="maroon" strokeweight="42e-5mm"/>
            <v:rect id="_x0000_s1531" style="position:absolute;left:6302;top:300;width:1020;height:570" fillcolor="#ffffb9" strokecolor="maroon" strokeweight="42e-5mm"/>
            <v:rect id="_x0000_s1532"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1533" style="position:absolute;flip:y" from="4966,885" to="6467,2221" strokecolor="maroon" strokeweight="42e-5mm"/>
            <v:rect id="_x0000_s1534" style="position:absolute;left:6482;top:4562;width:1020;height:571" fillcolor="#ffffb9" strokecolor="maroon" strokeweight="42e-5mm"/>
            <v:rect id="_x0000_s1535"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1536" style="position:absolute" from="6827,885" to="6977,4562" strokecolor="maroon" strokeweight="42e-5mm"/>
            <v:line id="_x0000_s1537" style="position:absolute" from="4951,2806" to="6707,4562" strokecolor="maroon" strokeweight="42e-5mm"/>
            <v:line id="_x0000_s1538" style="position:absolute;flip:x y" from="1650,3152" to="2101,3557" strokecolor="maroon" strokeweight="42e-5mm"/>
            <v:shape id="_x0000_s1539" style="position:absolute;left:1935;top:3407;width:166;height:150" coordsize="166,150" path="m,90r166,60l91,,,90xe" fillcolor="maroon" strokecolor="maroon" strokeweight="42e-5mm">
              <v:path arrowok="t"/>
            </v:shape>
            <v:rect id="_x0000_s1540" style="position:absolute;left:1305;top:3107;width:1150;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deleteMails</w:t>
                    </w:r>
                    <w:proofErr w:type="spellEnd"/>
                    <w:r>
                      <w:rPr>
                        <w:rFonts w:ascii="Tahoma" w:hAnsi="Tahoma" w:cs="Tahoma"/>
                        <w:color w:val="000000"/>
                        <w:sz w:val="16"/>
                        <w:szCs w:val="16"/>
                      </w:rPr>
                      <w:t xml:space="preserve">() </w:t>
                    </w:r>
                  </w:p>
                </w:txbxContent>
              </v:textbox>
            </v:rect>
            <v:line id="_x0000_s1541" style="position:absolute;flip:x" from="2626,2236" to="2641,2836" strokecolor="maroon" strokeweight="42e-5mm"/>
            <v:shape id="_x0000_s1542" style="position:absolute;left:2581;top:2236;width:120;height:165" coordsize="120,165" path="m120,165l60,,,150r120,15xe" fillcolor="maroon" strokecolor="maroon" strokeweight="42e-5mm">
              <v:path arrowok="t"/>
            </v:shape>
            <v:rect id="_x0000_s1543" style="position:absolute;left:2140;top:2009;width:1200;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deleteMails</w:t>
                    </w:r>
                    <w:proofErr w:type="spellEnd"/>
                    <w:r>
                      <w:rPr>
                        <w:rFonts w:ascii="Tahoma" w:hAnsi="Tahoma" w:cs="Tahoma"/>
                        <w:color w:val="000000"/>
                        <w:sz w:val="16"/>
                        <w:szCs w:val="16"/>
                      </w:rPr>
                      <w:t xml:space="preserve"> ()</w:t>
                    </w:r>
                  </w:p>
                </w:txbxContent>
              </v:textbox>
            </v:rect>
            <v:line id="_x0000_s1544" style="position:absolute;flip:x y" from="3646,1321" to="4066,1741" strokecolor="maroon" strokeweight="42e-5mm"/>
            <v:shape id="_x0000_s1545" style="position:absolute;left:3901;top:1576;width:165;height:165" coordsize="165,165" path="m,105r165,60l105,,,105xe" fillcolor="maroon" strokecolor="maroon" strokeweight="42e-5mm">
              <v:path arrowok="t"/>
            </v:shape>
            <v:rect id="_x0000_s1546" style="position:absolute;left:3301;top:1276;width:1200;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deleteMails</w:t>
                    </w:r>
                    <w:proofErr w:type="spellEnd"/>
                    <w:r>
                      <w:rPr>
                        <w:rFonts w:ascii="Tahoma" w:hAnsi="Tahoma" w:cs="Tahoma"/>
                        <w:color w:val="000000"/>
                        <w:sz w:val="16"/>
                        <w:szCs w:val="16"/>
                      </w:rPr>
                      <w:t xml:space="preserve"> ()</w:t>
                    </w:r>
                  </w:p>
                </w:txbxContent>
              </v:textbox>
            </v:rect>
            <v:line id="_x0000_s1547" style="position:absolute;flip:x" from="5386,1231" to="5836,1636" strokecolor="maroon" strokeweight="42e-5mm"/>
            <v:shape id="_x0000_s1548" style="position:absolute;left:5671;top:1231;width:165;height:150" coordsize="165,150" path="m90,150l165,,,60r90,90xe" fillcolor="maroon" strokecolor="maroon" strokeweight="42e-5mm">
              <v:path arrowok="t"/>
            </v:shape>
            <v:rect id="_x0000_s1549" style="position:absolute;left:4891;top:118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550" style="position:absolute;flip:x y" from="7037,2416" to="7052,3017" strokecolor="maroon" strokeweight="42e-5mm"/>
            <v:shape id="_x0000_s1551" style="position:absolute;left:6992;top:2852;width:120;height:165" coordsize="120,165" path="m,15l60,165,120,,,15xe" fillcolor="maroon" strokecolor="maroon" strokeweight="42e-5mm">
              <v:path arrowok="t"/>
            </v:shape>
            <v:rect id="_x0000_s1552"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553" style="position:absolute" from="7052,3167" to="7067,3767" strokecolor="maroon" strokeweight="42e-5mm">
              <v:stroke dashstyle="1 1"/>
            </v:line>
            <v:shape id="_x0000_s1554" style="position:absolute;left:6992;top:3167;width:120;height:165" coordsize="120,165" path="m120,150l60,,,165e" filled="f" strokecolor="maroon" strokeweight="42e-5mm">
              <v:path arrowok="t"/>
            </v:shape>
            <v:rect id="_x0000_s1555"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1556" style="position:absolute;flip:x y" from="5716,3362" to="6137,3782" strokecolor="maroon" strokeweight="42e-5mm"/>
            <v:shape id="_x0000_s1557" style="position:absolute;left:5971;top:3617;width:166;height:165" coordsize="166,165" path="m,105r166,60l106,,,105xe" fillcolor="maroon" strokecolor="maroon" strokeweight="42e-5mm">
              <v:path arrowok="t"/>
            </v:shape>
            <v:rect id="_x0000_s1558"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559" style="position:absolute" from="5716,3362" to="6137,3782" strokecolor="maroon" strokeweight="42e-5mm">
              <v:stroke dashstyle="1 1"/>
            </v:line>
            <v:shape id="_x0000_s1560" style="position:absolute;left:5716;top:3362;width:165;height:165" coordsize="165,165" path="m165,60l,,60,165e" filled="f" strokecolor="maroon" strokeweight="42e-5mm">
              <v:path arrowok="t"/>
            </v:shape>
            <v:rect id="_x0000_s1561"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1562" style="position:absolute" from="3646,1321" to="4066,1741" strokecolor="maroon" strokeweight="42e-5mm"/>
            <v:shape id="_x0000_s1563" style="position:absolute;left:3646;top:1321;width:165;height:165" coordsize="165,165" path="m165,60l,,60,165,165,60xe" fillcolor="maroon" strokecolor="maroon" strokeweight="42e-5mm">
              <v:path arrowok="t"/>
            </v:shape>
            <v:rect id="_x0000_s1564" style="position:absolute;left:3361;top:1636;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565" style="position:absolute;flip:y" from="2603,1801" to="2618,2401" strokecolor="maroon" strokeweight="42e-5mm">
              <v:stroke dashstyle="1 1"/>
            </v:line>
            <v:shape id="_x0000_s1566" style="position:absolute;left:2566;top:2671;width:120;height:165" coordsize="120,165" path="m,l60,165,120,15e" filled="f" strokecolor="maroon" strokeweight="42e-5mm">
              <v:path arrowok="t"/>
            </v:shape>
            <v:rect id="_x0000_s1567"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1568" style="position:absolute" from="1650,3152" to="2101,3557" strokecolor="maroon" strokeweight="42e-5mm"/>
            <v:shape id="_x0000_s1569" style="position:absolute;left:1650;top:3152;width:165;height:150" coordsize="165,150" path="m165,60l,,75,150,165,60xe" fillcolor="maroon" strokecolor="maroon" strokeweight="42e-5mm">
              <v:path arrowok="t"/>
            </v:shape>
            <v:rect id="_x0000_s1570"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v:shape id="_x0000_s1571" style="position:absolute;left:2806;top:2911;width:120;height:165" coordsize="120,165" path="m,l60,165,120,15e" filled="f" strokecolor="maroon" strokeweight="42e-5mm">
              <v:path arrowok="t"/>
            </v:shape>
            <w10:wrap type="none"/>
            <w10:anchorlock/>
          </v:group>
        </w:pict>
      </w:r>
    </w:p>
    <w:p w:rsidR="00B811D6" w:rsidRDefault="00B811D6" w:rsidP="00B811D6">
      <w:pPr>
        <w:pStyle w:val="Default"/>
        <w:jc w:val="center"/>
      </w:pPr>
    </w:p>
    <w:p w:rsidR="00B811D6" w:rsidRDefault="00B811D6" w:rsidP="00B811D6">
      <w:pPr>
        <w:pStyle w:val="Default"/>
        <w:jc w:val="center"/>
      </w:pPr>
      <w:r>
        <w:rPr>
          <w:rFonts w:ascii="Verdana" w:hAnsi="Verdana"/>
        </w:rPr>
        <w:t>CASES Sequences Collabration Diagram:</w:t>
      </w:r>
    </w:p>
    <w:p w:rsidR="00B811D6" w:rsidRDefault="00B811D6" w:rsidP="00B811D6">
      <w:pPr>
        <w:pStyle w:val="Default"/>
        <w:jc w:val="center"/>
      </w:pPr>
    </w:p>
    <w:p w:rsidR="00B811D6" w:rsidRDefault="00CF5896" w:rsidP="00B811D6">
      <w:pPr>
        <w:pStyle w:val="Default"/>
        <w:jc w:val="center"/>
      </w:pPr>
      <w:r>
        <w:pict>
          <v:group id="_x0000_s1094" editas="canvas" style="width:402.1pt;height:272.4pt;mso-position-horizontal-relative:char;mso-position-vertical-relative:line" coordsize="8042,5448">
            <o:lock v:ext="edit" aspectratio="t"/>
            <v:shape id="_x0000_s1095" type="#_x0000_t75" style="position:absolute;width:8042;height:5448" o:preferrelative="f">
              <v:fill o:detectmouseclick="t"/>
              <v:path o:extrusionok="t" o:connecttype="none"/>
              <o:lock v:ext="edit" text="t"/>
            </v:shape>
            <v:rect id="_x0000_s1096" style="position:absolute;top:2341;width:1935;height:571" fillcolor="#ffffb9" strokecolor="maroon" strokeweight="42e-5mm"/>
            <v:rect id="_x0000_s1097" style="position:absolute;left:180;top:2478;width:1355;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AddNewCaseAction</w:t>
                    </w:r>
                    <w:proofErr w:type="spellEnd"/>
                  </w:p>
                </w:txbxContent>
              </v:textbox>
            </v:rect>
            <v:rect id="_x0000_s1098" style="position:absolute;left:2221;top:4022;width:1590;height:540" fillcolor="#ffffb9" strokecolor="maroon" strokeweight="42e-5mm"/>
            <v:rect id="_x0000_s1099" style="position:absolute;left:2431;top:4082;width:940;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Casedelegate</w:t>
                    </w:r>
                    <w:proofErr w:type="spellEnd"/>
                  </w:p>
                </w:txbxContent>
              </v:textbox>
            </v:rect>
            <v:line id="_x0000_s1100" style="position:absolute" from="1155,2927" to="2401,4022" strokecolor="maroon" strokeweight="42e-5mm"/>
            <v:rect id="_x0000_s1101" style="position:absolute;left:1815;top:480;width:1546;height:571" fillcolor="#ffffb9" strokecolor="maroon" strokeweight="42e-5mm"/>
            <v:rect id="_x0000_s1102" style="position:absolute;left:1863;top:677;width:1120;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Caseserviceimpl</w:t>
                    </w:r>
                    <w:proofErr w:type="spellEnd"/>
                  </w:p>
                </w:txbxContent>
              </v:textbox>
            </v:rect>
            <v:line id="_x0000_s1103" style="position:absolute;flip:y" from="2746,1066" to="2836,4022" strokecolor="maroon" strokeweight="42e-5mm"/>
            <v:rect id="_x0000_s1104" style="position:absolute;left:3811;top:2281;width:1515;height:450" fillcolor="#ffffb9" strokecolor="maroon" strokeweight="42e-5mm"/>
            <v:rect id="_x0000_s1105" style="position:absolute;left:3846;top:2341;width:891;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Casedaoimpl</w:t>
                    </w:r>
                    <w:proofErr w:type="spellEnd"/>
                  </w:p>
                </w:txbxContent>
              </v:textbox>
            </v:rect>
            <v:line id="_x0000_s1106" style="position:absolute" from="3166,1066" to="4351,2221" strokecolor="maroon" strokeweight="42e-5mm"/>
            <v:rect id="_x0000_s1107" style="position:absolute;left:6302;top:300;width:1020;height:570" fillcolor="#ffffb9" strokecolor="maroon" strokeweight="42e-5mm"/>
            <v:rect id="_x0000_s1108"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1109" style="position:absolute;flip:y" from="4966,885" to="6467,2221" strokecolor="maroon" strokeweight="42e-5mm"/>
            <v:rect id="_x0000_s1110" style="position:absolute;left:6482;top:4562;width:1020;height:571" fillcolor="#ffffb9" strokecolor="maroon" strokeweight="42e-5mm"/>
            <v:rect id="_x0000_s1111"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1112" style="position:absolute" from="6827,885" to="6977,4562" strokecolor="maroon" strokeweight="42e-5mm"/>
            <v:line id="_x0000_s1113" style="position:absolute" from="4951,2806" to="6707,4562" strokecolor="maroon" strokeweight="42e-5mm"/>
            <v:line id="_x0000_s1114" style="position:absolute;flip:x y" from="1650,3152" to="2101,3557" strokecolor="maroon" strokeweight="42e-5mm"/>
            <v:shape id="_x0000_s1115" style="position:absolute;left:1935;top:3407;width:166;height:150" coordsize="166,150" path="m,90r166,60l91,,,90xe" fillcolor="maroon" strokecolor="maroon" strokeweight="42e-5mm">
              <v:path arrowok="t"/>
            </v:shape>
            <v:rect id="_x0000_s1116" style="position:absolute;left:1305;top:3107;width:1880;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insertNewCaseDetails</w:t>
                    </w:r>
                    <w:proofErr w:type="spellEnd"/>
                    <w:r>
                      <w:rPr>
                        <w:rFonts w:ascii="Tahoma" w:hAnsi="Tahoma" w:cs="Tahoma"/>
                        <w:color w:val="000000"/>
                        <w:sz w:val="16"/>
                        <w:szCs w:val="16"/>
                      </w:rPr>
                      <w:t xml:space="preserve">() </w:t>
                    </w:r>
                  </w:p>
                </w:txbxContent>
              </v:textbox>
            </v:rect>
            <v:line id="_x0000_s1117" style="position:absolute;flip:x" from="2626,2236" to="2641,2836" strokecolor="maroon" strokeweight="42e-5mm"/>
            <v:shape id="_x0000_s1118" style="position:absolute;left:2581;top:2236;width:120;height:165" coordsize="120,165" path="m120,165l60,,,150r120,15xe" fillcolor="maroon" strokecolor="maroon" strokeweight="42e-5mm">
              <v:path arrowok="t"/>
            </v:shape>
            <v:rect id="_x0000_s1119" style="position:absolute;left:2140;top:2009;width:1930;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insertNewCaseDetails</w:t>
                    </w:r>
                    <w:proofErr w:type="spellEnd"/>
                    <w:r>
                      <w:rPr>
                        <w:rFonts w:ascii="Tahoma" w:hAnsi="Tahoma" w:cs="Tahoma"/>
                        <w:color w:val="000000"/>
                        <w:sz w:val="16"/>
                        <w:szCs w:val="16"/>
                      </w:rPr>
                      <w:t xml:space="preserve"> ()</w:t>
                    </w:r>
                  </w:p>
                </w:txbxContent>
              </v:textbox>
            </v:rect>
            <v:line id="_x0000_s1120" style="position:absolute;flip:x y" from="3646,1321" to="4066,1741" strokecolor="maroon" strokeweight="42e-5mm"/>
            <v:shape id="_x0000_s1121" style="position:absolute;left:3901;top:1576;width:165;height:165" coordsize="165,165" path="m,105r165,60l105,,,105xe" fillcolor="maroon" strokecolor="maroon" strokeweight="42e-5mm">
              <v:path arrowok="t"/>
            </v:shape>
            <v:rect id="_x0000_s1122" style="position:absolute;left:2916;top:1231;width:1930;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insertNewCaseDetails</w:t>
                    </w:r>
                    <w:proofErr w:type="spellEnd"/>
                    <w:r>
                      <w:rPr>
                        <w:rFonts w:ascii="Tahoma" w:hAnsi="Tahoma" w:cs="Tahoma"/>
                        <w:color w:val="000000"/>
                        <w:sz w:val="16"/>
                        <w:szCs w:val="16"/>
                      </w:rPr>
                      <w:t xml:space="preserve"> ()</w:t>
                    </w:r>
                  </w:p>
                </w:txbxContent>
              </v:textbox>
            </v:rect>
            <v:line id="_x0000_s1123" style="position:absolute;flip:x" from="5386,1231" to="5836,1636" strokecolor="maroon" strokeweight="42e-5mm"/>
            <v:shape id="_x0000_s1124" style="position:absolute;left:5671;top:1231;width:165;height:150" coordsize="165,150" path="m90,150l165,,,60r90,90xe" fillcolor="maroon" strokecolor="maroon" strokeweight="42e-5mm">
              <v:path arrowok="t"/>
            </v:shape>
            <v:rect id="_x0000_s1125" style="position:absolute;left:5386;top:106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26" style="position:absolute;flip:x y" from="7037,2416" to="7052,3017" strokecolor="maroon" strokeweight="42e-5mm"/>
            <v:shape id="_x0000_s1127" style="position:absolute;left:6992;top:2852;width:120;height:165" coordsize="120,165" path="m,15l60,165,120,,,15xe" fillcolor="maroon" strokecolor="maroon" strokeweight="42e-5mm">
              <v:path arrowok="t"/>
            </v:shape>
            <v:rect id="_x0000_s1128"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29" style="position:absolute" from="7052,3167" to="7067,3767" strokecolor="maroon" strokeweight="42e-5mm">
              <v:stroke dashstyle="1 1"/>
            </v:line>
            <v:shape id="_x0000_s1130" style="position:absolute;left:6992;top:3167;width:120;height:165" coordsize="120,165" path="m120,150l60,,,165e" filled="f" strokecolor="maroon" strokeweight="42e-5mm">
              <v:path arrowok="t"/>
            </v:shape>
            <v:rect id="_x0000_s1131"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1132" style="position:absolute;flip:x y" from="5716,3362" to="6137,3782" strokecolor="maroon" strokeweight="42e-5mm"/>
            <v:shape id="_x0000_s1133" style="position:absolute;left:5971;top:3617;width:166;height:165" coordsize="166,165" path="m,105r166,60l106,,,105xe" fillcolor="maroon" strokecolor="maroon" strokeweight="42e-5mm">
              <v:path arrowok="t"/>
            </v:shape>
            <v:rect id="_x0000_s1134"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135" style="position:absolute" from="5716,3362" to="6137,3782" strokecolor="maroon" strokeweight="42e-5mm">
              <v:stroke dashstyle="1 1"/>
            </v:line>
            <v:shape id="_x0000_s1136" style="position:absolute;left:5716;top:3362;width:165;height:165" coordsize="165,165" path="m165,60l,,60,165e" filled="f" strokecolor="maroon" strokeweight="42e-5mm">
              <v:path arrowok="t"/>
            </v:shape>
            <v:rect id="_x0000_s1137"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1138" style="position:absolute" from="3646,1321" to="4066,1741" strokecolor="maroon" strokeweight="42e-5mm"/>
            <v:shape id="_x0000_s1139" style="position:absolute;left:3646;top:1321;width:165;height:165" coordsize="165,165" path="m165,60l,,60,165,165,60xe" fillcolor="maroon" strokecolor="maroon" strokeweight="42e-5mm">
              <v:path arrowok="t"/>
            </v:shape>
            <v:rect id="_x0000_s1140" style="position:absolute;left:3712;top:1741;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141" style="position:absolute;flip:y" from="2603,1801" to="2618,2401" strokecolor="maroon" strokeweight="42e-5mm">
              <v:stroke dashstyle="1 1"/>
            </v:line>
            <v:shape id="_x0000_s1142" style="position:absolute;left:2566;top:2671;width:120;height:165" coordsize="120,165" path="m,l60,165,120,15e" filled="f" strokecolor="maroon" strokeweight="42e-5mm">
              <v:path arrowok="t"/>
            </v:shape>
            <v:rect id="_x0000_s1143"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1144" style="position:absolute" from="1650,3152" to="2101,3557" strokecolor="maroon" strokeweight="42e-5mm"/>
            <v:shape id="_x0000_s1145" style="position:absolute;left:1650;top:3152;width:165;height:150" coordsize="165,150" path="m165,60l,,75,150,165,60xe" fillcolor="maroon" strokecolor="maroon" strokeweight="42e-5mm">
              <v:path arrowok="t"/>
            </v:shape>
            <v:rect id="_x0000_s1146"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v:shape id="_x0000_s1147" style="position:absolute;left:2806;top:2911;width:120;height:165" coordsize="120,165" path="m,l60,165,120,15e" filled="f" strokecolor="maroon" strokeweight="42e-5mm">
              <v:path arrowok="t"/>
            </v:shape>
            <w10:wrap type="none"/>
            <w10:anchorlock/>
          </v:group>
        </w:pict>
      </w:r>
    </w:p>
    <w:p w:rsidR="00B811D6" w:rsidRDefault="00B811D6" w:rsidP="00B811D6">
      <w:pPr>
        <w:pStyle w:val="Default"/>
        <w:jc w:val="center"/>
        <w:rPr>
          <w:rFonts w:ascii="Verdana" w:hAnsi="Verdana"/>
        </w:rPr>
      </w:pPr>
      <w:r>
        <w:rPr>
          <w:rFonts w:ascii="Verdana" w:hAnsi="Verdana"/>
        </w:rPr>
        <w:t>Agency Sequences Collabration Diagram:</w:t>
      </w:r>
    </w:p>
    <w:p w:rsidR="00B811D6" w:rsidRDefault="00CF5896" w:rsidP="00B811D6">
      <w:pPr>
        <w:pStyle w:val="Default"/>
        <w:jc w:val="center"/>
      </w:pPr>
      <w:r>
        <w:pict>
          <v:group id="_x0000_s1040" editas="canvas" style="width:402.1pt;height:272.4pt;mso-position-horizontal-relative:char;mso-position-vertical-relative:line" coordsize="8042,5448">
            <o:lock v:ext="edit" aspectratio="t"/>
            <v:shape id="_x0000_s1041" type="#_x0000_t75" style="position:absolute;width:8042;height:5448" o:preferrelative="f">
              <v:fill o:detectmouseclick="t"/>
              <v:path o:extrusionok="t" o:connecttype="none"/>
              <o:lock v:ext="edit" text="t"/>
            </v:shape>
            <v:rect id="_x0000_s1042" style="position:absolute;top:2341;width:1935;height:571" fillcolor="#ffffb9" strokecolor="maroon" strokeweight="42e-5mm"/>
            <v:rect id="_x0000_s1043" style="position:absolute;left:180;top:2478;width:1221;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AddAgencyAction</w:t>
                    </w:r>
                    <w:proofErr w:type="spellEnd"/>
                  </w:p>
                </w:txbxContent>
              </v:textbox>
            </v:rect>
            <v:rect id="_x0000_s1044" style="position:absolute;left:2221;top:4022;width:1590;height:540" fillcolor="#ffffb9" strokecolor="maroon" strokeweight="42e-5mm"/>
            <v:rect id="_x0000_s1045" style="position:absolute;left:2431;top:4082;width:940;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Casedelegate</w:t>
                    </w:r>
                    <w:proofErr w:type="spellEnd"/>
                  </w:p>
                </w:txbxContent>
              </v:textbox>
            </v:rect>
            <v:line id="_x0000_s1046" style="position:absolute" from="1155,2927" to="2401,4022" strokecolor="maroon" strokeweight="42e-5mm"/>
            <v:rect id="_x0000_s1047" style="position:absolute;left:1815;top:480;width:1546;height:571" fillcolor="#ffffb9" strokecolor="maroon" strokeweight="42e-5mm"/>
            <v:rect id="_x0000_s1048" style="position:absolute;left:1863;top:677;width:1120;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Caseserviceimpl</w:t>
                    </w:r>
                    <w:proofErr w:type="spellEnd"/>
                  </w:p>
                </w:txbxContent>
              </v:textbox>
            </v:rect>
            <v:line id="_x0000_s1049" style="position:absolute;flip:y" from="2746,1066" to="2836,4022" strokecolor="maroon" strokeweight="42e-5mm"/>
            <v:rect id="_x0000_s1050" style="position:absolute;left:3811;top:2281;width:1515;height:450" fillcolor="#ffffb9" strokecolor="maroon" strokeweight="42e-5mm"/>
            <v:rect id="_x0000_s1051" style="position:absolute;left:3846;top:2341;width:891;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Casedaoimpl</w:t>
                    </w:r>
                    <w:proofErr w:type="spellEnd"/>
                  </w:p>
                </w:txbxContent>
              </v:textbox>
            </v:rect>
            <v:line id="_x0000_s1052" style="position:absolute" from="3166,1066" to="4351,2221" strokecolor="maroon" strokeweight="42e-5mm"/>
            <v:rect id="_x0000_s1053" style="position:absolute;left:6302;top:300;width:1020;height:570" fillcolor="#ffffb9" strokecolor="maroon" strokeweight="42e-5mm"/>
            <v:rect id="_x0000_s1054" style="position:absolute;left:6632;top:360;width:393;height:422;mso-wrap-style:none" filled="f" stroked="f">
              <v:textbox style="mso-fit-shape-to-text:t" inset="0,0,0,0">
                <w:txbxContent>
                  <w:p w:rsidR="00B811D6" w:rsidRDefault="00B811D6" w:rsidP="00B811D6">
                    <w:proofErr w:type="spellStart"/>
                    <w:r>
                      <w:rPr>
                        <w:rFonts w:ascii="Tahoma" w:hAnsi="Tahoma" w:cs="Tahoma"/>
                        <w:color w:val="000000"/>
                        <w:sz w:val="16"/>
                        <w:szCs w:val="16"/>
                        <w:u w:val="single"/>
                      </w:rPr>
                      <w:t>dbutil</w:t>
                    </w:r>
                    <w:proofErr w:type="spellEnd"/>
                  </w:p>
                </w:txbxContent>
              </v:textbox>
            </v:rect>
            <v:line id="_x0000_s1055" style="position:absolute;flip:y" from="4966,885" to="6467,2221" strokecolor="maroon" strokeweight="42e-5mm"/>
            <v:rect id="_x0000_s1056" style="position:absolute;left:6482;top:4562;width:1020;height:571" fillcolor="#ffffb9" strokecolor="maroon" strokeweight="42e-5mm"/>
            <v:rect id="_x0000_s1057" style="position:absolute;left:6662;top:4622;width:638;height:422;mso-wrap-style:none" filled="f" stroked="f">
              <v:textbox style="mso-fit-shape-to-text:t" inset="0,0,0,0">
                <w:txbxContent>
                  <w:p w:rsidR="00B811D6" w:rsidRDefault="00B811D6" w:rsidP="00B811D6">
                    <w:r>
                      <w:rPr>
                        <w:rFonts w:ascii="Tahoma" w:hAnsi="Tahoma" w:cs="Tahoma"/>
                        <w:color w:val="000000"/>
                        <w:sz w:val="16"/>
                        <w:szCs w:val="16"/>
                        <w:u w:val="single"/>
                      </w:rPr>
                      <w:t>database</w:t>
                    </w:r>
                  </w:p>
                </w:txbxContent>
              </v:textbox>
            </v:rect>
            <v:line id="_x0000_s1058" style="position:absolute" from="6827,885" to="6977,4562" strokecolor="maroon" strokeweight="42e-5mm"/>
            <v:line id="_x0000_s1059" style="position:absolute" from="4951,2806" to="6707,4562" strokecolor="maroon" strokeweight="42e-5mm"/>
            <v:line id="_x0000_s1060" style="position:absolute;flip:x y" from="1650,3152" to="2101,3557" strokecolor="maroon" strokeweight="42e-5mm"/>
            <v:shape id="_x0000_s1061" style="position:absolute;left:1935;top:3407;width:166;height:150" coordsize="166,150" path="m,90r166,60l91,,,90xe" fillcolor="maroon" strokecolor="maroon" strokeweight="42e-5mm">
              <v:path arrowok="t"/>
            </v:shape>
            <v:rect id="_x0000_s1062" style="position:absolute;left:1305;top:3107;width:1746;height:422;mso-wrap-style:none" filled="f" stroked="f">
              <v:textbox style="mso-fit-shape-to-text:t" inset="0,0,0,0">
                <w:txbxContent>
                  <w:p w:rsidR="00B811D6" w:rsidRDefault="00B811D6" w:rsidP="00B811D6">
                    <w:r>
                      <w:rPr>
                        <w:rFonts w:ascii="Tahoma" w:hAnsi="Tahoma" w:cs="Tahoma"/>
                        <w:color w:val="000000"/>
                        <w:sz w:val="16"/>
                        <w:szCs w:val="16"/>
                      </w:rPr>
                      <w:t xml:space="preserve">1 : </w:t>
                    </w:r>
                    <w:proofErr w:type="spellStart"/>
                    <w:r>
                      <w:rPr>
                        <w:rFonts w:ascii="Tahoma" w:hAnsi="Tahoma" w:cs="Tahoma"/>
                        <w:color w:val="000000"/>
                        <w:sz w:val="16"/>
                        <w:szCs w:val="16"/>
                      </w:rPr>
                      <w:t>insertAgencyDetails</w:t>
                    </w:r>
                    <w:proofErr w:type="spellEnd"/>
                    <w:r>
                      <w:rPr>
                        <w:rFonts w:ascii="Tahoma" w:hAnsi="Tahoma" w:cs="Tahoma"/>
                        <w:color w:val="000000"/>
                        <w:sz w:val="16"/>
                        <w:szCs w:val="16"/>
                      </w:rPr>
                      <w:t xml:space="preserve">() </w:t>
                    </w:r>
                  </w:p>
                </w:txbxContent>
              </v:textbox>
            </v:rect>
            <v:line id="_x0000_s1063" style="position:absolute;flip:x" from="2626,2236" to="2641,2836" strokecolor="maroon" strokeweight="42e-5mm"/>
            <v:shape id="_x0000_s1064" style="position:absolute;left:2581;top:2236;width:120;height:165" coordsize="120,165" path="m120,165l60,,,150r120,15xe" fillcolor="maroon" strokecolor="maroon" strokeweight="42e-5mm">
              <v:path arrowok="t"/>
            </v:shape>
            <v:rect id="_x0000_s1065" style="position:absolute;left:2140;top:2009;width:1796;height:422;mso-wrap-style:none" filled="f" stroked="f">
              <v:textbox style="mso-fit-shape-to-text:t" inset="0,0,0,0">
                <w:txbxContent>
                  <w:p w:rsidR="00B811D6" w:rsidRDefault="00B811D6" w:rsidP="00B811D6">
                    <w:r>
                      <w:rPr>
                        <w:rFonts w:ascii="Tahoma" w:hAnsi="Tahoma" w:cs="Tahoma"/>
                        <w:color w:val="000000"/>
                        <w:sz w:val="16"/>
                        <w:szCs w:val="16"/>
                      </w:rPr>
                      <w:t xml:space="preserve">2 : </w:t>
                    </w:r>
                    <w:proofErr w:type="spellStart"/>
                    <w:r>
                      <w:rPr>
                        <w:rFonts w:ascii="Tahoma" w:hAnsi="Tahoma" w:cs="Tahoma"/>
                        <w:color w:val="000000"/>
                        <w:sz w:val="16"/>
                        <w:szCs w:val="16"/>
                      </w:rPr>
                      <w:t>insertAgencyDetails</w:t>
                    </w:r>
                    <w:proofErr w:type="spellEnd"/>
                    <w:r>
                      <w:rPr>
                        <w:rFonts w:ascii="Tahoma" w:hAnsi="Tahoma" w:cs="Tahoma"/>
                        <w:color w:val="000000"/>
                        <w:sz w:val="16"/>
                        <w:szCs w:val="16"/>
                      </w:rPr>
                      <w:t xml:space="preserve"> ()</w:t>
                    </w:r>
                  </w:p>
                </w:txbxContent>
              </v:textbox>
            </v:rect>
            <v:line id="_x0000_s1066" style="position:absolute;flip:x y" from="3646,1321" to="4066,1741" strokecolor="maroon" strokeweight="42e-5mm"/>
            <v:shape id="_x0000_s1067" style="position:absolute;left:3901;top:1576;width:165;height:165" coordsize="165,165" path="m,105r165,60l105,,,105xe" fillcolor="maroon" strokecolor="maroon" strokeweight="42e-5mm">
              <v:path arrowok="t"/>
            </v:shape>
            <v:rect id="_x0000_s1068" style="position:absolute;left:2916;top:1231;width:1796;height:422;mso-wrap-style:none" filled="f" stroked="f">
              <v:textbox style="mso-fit-shape-to-text:t" inset="0,0,0,0">
                <w:txbxContent>
                  <w:p w:rsidR="00B811D6" w:rsidRDefault="00B811D6" w:rsidP="00B811D6">
                    <w:r>
                      <w:rPr>
                        <w:rFonts w:ascii="Tahoma" w:hAnsi="Tahoma" w:cs="Tahoma"/>
                        <w:color w:val="000000"/>
                        <w:sz w:val="16"/>
                        <w:szCs w:val="16"/>
                      </w:rPr>
                      <w:t xml:space="preserve">3 : </w:t>
                    </w:r>
                    <w:proofErr w:type="spellStart"/>
                    <w:r>
                      <w:rPr>
                        <w:rFonts w:ascii="Tahoma" w:hAnsi="Tahoma" w:cs="Tahoma"/>
                        <w:color w:val="000000"/>
                        <w:sz w:val="16"/>
                        <w:szCs w:val="16"/>
                      </w:rPr>
                      <w:t>insertAgencyDetails</w:t>
                    </w:r>
                    <w:proofErr w:type="spellEnd"/>
                    <w:r>
                      <w:rPr>
                        <w:rFonts w:ascii="Tahoma" w:hAnsi="Tahoma" w:cs="Tahoma"/>
                        <w:color w:val="000000"/>
                        <w:sz w:val="16"/>
                        <w:szCs w:val="16"/>
                      </w:rPr>
                      <w:t xml:space="preserve"> ()</w:t>
                    </w:r>
                  </w:p>
                </w:txbxContent>
              </v:textbox>
            </v:rect>
            <v:line id="_x0000_s1069" style="position:absolute;flip:x" from="5386,1231" to="5836,1636" strokecolor="maroon" strokeweight="42e-5mm"/>
            <v:shape id="_x0000_s1070" style="position:absolute;left:5671;top:1231;width:165;height:150" coordsize="165,150" path="m90,150l165,,,60r90,90xe" fillcolor="maroon" strokecolor="maroon" strokeweight="42e-5mm">
              <v:path arrowok="t"/>
            </v:shape>
            <v:rect id="_x0000_s1071" style="position:absolute;left:5386;top:106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4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72" style="position:absolute;flip:x y" from="7037,2416" to="7052,3017" strokecolor="maroon" strokeweight="42e-5mm"/>
            <v:shape id="_x0000_s1073" style="position:absolute;left:6992;top:2852;width:120;height:165" coordsize="120,165" path="m,15l60,165,120,,,15xe" fillcolor="maroon" strokecolor="maroon" strokeweight="42e-5mm">
              <v:path arrowok="t"/>
            </v:shape>
            <v:rect id="_x0000_s1074" style="position:absolute;left:6347;top:1816;width:1379;height:422;mso-wrap-style:none" filled="f" stroked="f">
              <v:textbox style="mso-fit-shape-to-text:t" inset="0,0,0,0">
                <w:txbxContent>
                  <w:p w:rsidR="00B811D6" w:rsidRDefault="00B811D6" w:rsidP="00B811D6">
                    <w:r>
                      <w:rPr>
                        <w:rFonts w:ascii="Tahoma" w:hAnsi="Tahoma" w:cs="Tahoma"/>
                        <w:color w:val="000000"/>
                        <w:sz w:val="16"/>
                        <w:szCs w:val="16"/>
                      </w:rPr>
                      <w:t xml:space="preserve">5 :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75" style="position:absolute" from="7052,3167" to="7067,3767" strokecolor="maroon" strokeweight="42e-5mm">
              <v:stroke dashstyle="1 1"/>
            </v:line>
            <v:shape id="_x0000_s1076" style="position:absolute;left:6992;top:3167;width:120;height:165" coordsize="120,165" path="m120,150l60,,,165e" filled="f" strokecolor="maroon" strokeweight="42e-5mm">
              <v:path arrowok="t"/>
            </v:shape>
            <v:rect id="_x0000_s1077" style="position:absolute;left:6422;top:2867;width:1256;height:422;mso-wrap-style:none" filled="f" stroked="f">
              <v:textbox style="mso-fit-shape-to-text:t" inset="0,0,0,0">
                <w:txbxContent>
                  <w:p w:rsidR="00B811D6" w:rsidRDefault="00B811D6" w:rsidP="00B811D6">
                    <w:r>
                      <w:rPr>
                        <w:rFonts w:ascii="Tahoma" w:hAnsi="Tahoma" w:cs="Tahoma"/>
                        <w:color w:val="000000"/>
                        <w:sz w:val="16"/>
                        <w:szCs w:val="16"/>
                      </w:rPr>
                      <w:t xml:space="preserve">6 : </w:t>
                    </w:r>
                    <w:proofErr w:type="spellStart"/>
                    <w:r>
                      <w:rPr>
                        <w:rFonts w:ascii="Tahoma" w:hAnsi="Tahoma" w:cs="Tahoma"/>
                        <w:color w:val="000000"/>
                        <w:sz w:val="16"/>
                        <w:szCs w:val="16"/>
                      </w:rPr>
                      <w:t>getConnection</w:t>
                    </w:r>
                    <w:proofErr w:type="spellEnd"/>
                  </w:p>
                </w:txbxContent>
              </v:textbox>
            </v:rect>
            <v:line id="_x0000_s1078" style="position:absolute;flip:x y" from="5716,3362" to="6137,3782" strokecolor="maroon" strokeweight="42e-5mm"/>
            <v:shape id="_x0000_s1079" style="position:absolute;left:5971;top:3617;width:166;height:165" coordsize="166,165" path="m,105r166,60l106,,,105xe" fillcolor="maroon" strokecolor="maroon" strokeweight="42e-5mm">
              <v:path arrowok="t"/>
            </v:shape>
            <v:rect id="_x0000_s1080" style="position:absolute;left:4846;top:3137;width:1320;height:422;mso-wrap-style:none" filled="f" stroked="f">
              <v:textbox style="mso-fit-shape-to-text:t" inset="0,0,0,0">
                <w:txbxContent>
                  <w:p w:rsidR="00B811D6" w:rsidRDefault="00B811D6" w:rsidP="00B811D6">
                    <w:r>
                      <w:rPr>
                        <w:rFonts w:ascii="Tahoma" w:hAnsi="Tahoma" w:cs="Tahoma"/>
                        <w:color w:val="000000"/>
                        <w:sz w:val="16"/>
                        <w:szCs w:val="16"/>
                      </w:rPr>
                      <w:t xml:space="preserve">7 :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081" style="position:absolute" from="5716,3362" to="6137,3782" strokecolor="maroon" strokeweight="42e-5mm">
              <v:stroke dashstyle="1 1"/>
            </v:line>
            <v:shape id="_x0000_s1082" style="position:absolute;left:5716;top:3362;width:165;height:165" coordsize="165,165" path="m165,60l,,60,165e" filled="f" strokecolor="maroon" strokeweight="42e-5mm">
              <v:path arrowok="t"/>
            </v:shape>
            <v:rect id="_x0000_s1083" style="position:absolute;left:5566;top:4007;width:1078;height:422;mso-wrap-style:none" filled="f" stroked="f">
              <v:textbox style="mso-fit-shape-to-text:t" inset="0,0,0,0">
                <w:txbxContent>
                  <w:p w:rsidR="00B811D6" w:rsidRDefault="00B811D6" w:rsidP="00B811D6">
                    <w:r>
                      <w:rPr>
                        <w:rFonts w:ascii="Tahoma" w:hAnsi="Tahoma" w:cs="Tahoma"/>
                        <w:color w:val="000000"/>
                        <w:sz w:val="16"/>
                        <w:szCs w:val="16"/>
                      </w:rPr>
                      <w:t xml:space="preserve">8 : </w:t>
                    </w:r>
                    <w:proofErr w:type="spellStart"/>
                    <w:r>
                      <w:rPr>
                        <w:rFonts w:ascii="Tahoma" w:hAnsi="Tahoma" w:cs="Tahoma"/>
                        <w:color w:val="000000"/>
                        <w:sz w:val="16"/>
                        <w:szCs w:val="16"/>
                      </w:rPr>
                      <w:t>queryResult</w:t>
                    </w:r>
                    <w:proofErr w:type="spellEnd"/>
                  </w:p>
                </w:txbxContent>
              </v:textbox>
            </v:rect>
            <v:line id="_x0000_s1084" style="position:absolute" from="3646,1321" to="4066,1741" strokecolor="maroon" strokeweight="42e-5mm"/>
            <v:shape id="_x0000_s1085" style="position:absolute;left:3646;top:1321;width:165;height:165" coordsize="165,165" path="m165,60l,,60,165,165,60xe" fillcolor="maroon" strokecolor="maroon" strokeweight="42e-5mm">
              <v:path arrowok="t"/>
            </v:shape>
            <v:rect id="_x0000_s1086" style="position:absolute;left:3712;top:1741;width:1239;height:422;mso-wrap-style:none" filled="f" stroked="f">
              <v:textbox style="mso-fit-shape-to-text:t" inset="0,0,0,0">
                <w:txbxContent>
                  <w:p w:rsidR="00B811D6" w:rsidRDefault="00B811D6" w:rsidP="00B811D6">
                    <w:r>
                      <w:rPr>
                        <w:rFonts w:ascii="Tahoma" w:hAnsi="Tahoma" w:cs="Tahoma"/>
                        <w:color w:val="000000"/>
                        <w:sz w:val="16"/>
                        <w:szCs w:val="16"/>
                      </w:rPr>
                      <w:t xml:space="preserve">9 :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087" style="position:absolute;flip:y" from="2603,1801" to="2618,2401" strokecolor="maroon" strokeweight="42e-5mm">
              <v:stroke dashstyle="1 1"/>
            </v:line>
            <v:shape id="_x0000_s1088" style="position:absolute;left:2566;top:2671;width:120;height:165" coordsize="120,165" path="m,l60,165,120,15e" filled="f" strokecolor="maroon" strokeweight="42e-5mm">
              <v:path arrowok="t"/>
            </v:shape>
            <v:rect id="_x0000_s1089" style="position:absolute;left:2041;top:2734;width:1204;height:422;mso-wrap-style:none" filled="f" stroked="f">
              <v:textbox style="mso-fit-shape-to-text:t" inset="0,0,0,0">
                <w:txbxContent>
                  <w:p w:rsidR="00B811D6" w:rsidRDefault="00B811D6" w:rsidP="00B811D6">
                    <w:r>
                      <w:rPr>
                        <w:rFonts w:ascii="Tahoma" w:hAnsi="Tahoma" w:cs="Tahoma"/>
                        <w:color w:val="000000"/>
                        <w:sz w:val="16"/>
                        <w:szCs w:val="16"/>
                      </w:rPr>
                      <w:t xml:space="preserve">10 : </w:t>
                    </w:r>
                    <w:proofErr w:type="spellStart"/>
                    <w:r>
                      <w:rPr>
                        <w:rFonts w:ascii="Tahoma" w:hAnsi="Tahoma" w:cs="Tahoma"/>
                        <w:color w:val="000000"/>
                        <w:sz w:val="16"/>
                        <w:szCs w:val="16"/>
                      </w:rPr>
                      <w:t>returnStatus</w:t>
                    </w:r>
                    <w:proofErr w:type="spellEnd"/>
                  </w:p>
                </w:txbxContent>
              </v:textbox>
            </v:rect>
            <v:line id="_x0000_s1090" style="position:absolute" from="1650,3152" to="2101,3557" strokecolor="maroon" strokeweight="42e-5mm"/>
            <v:shape id="_x0000_s1091" style="position:absolute;left:1650;top:3152;width:165;height:150" coordsize="165,150" path="m165,60l,,75,150,165,60xe" fillcolor="maroon" strokecolor="maroon" strokeweight="42e-5mm">
              <v:path arrowok="t"/>
            </v:shape>
            <v:rect id="_x0000_s1092" style="position:absolute;left:1305;top:3557;width:1508;height:422;mso-wrap-style:none" filled="f" stroked="f">
              <v:textbox style="mso-fit-shape-to-text:t" inset="0,0,0,0">
                <w:txbxContent>
                  <w:p w:rsidR="00B811D6" w:rsidRDefault="00B811D6" w:rsidP="00B811D6">
                    <w:r>
                      <w:rPr>
                        <w:rFonts w:ascii="Tahoma" w:hAnsi="Tahoma" w:cs="Tahoma"/>
                        <w:color w:val="000000"/>
                        <w:sz w:val="16"/>
                        <w:szCs w:val="16"/>
                      </w:rPr>
                      <w:t>11 : Success/failure()</w:t>
                    </w:r>
                  </w:p>
                </w:txbxContent>
              </v:textbox>
            </v:rect>
            <v:shape id="_x0000_s1093" style="position:absolute;left:2806;top:2911;width:120;height:165" coordsize="120,165" path="m,l60,165,120,15e" filled="f" strokecolor="maroon" strokeweight="42e-5mm">
              <v:path arrowok="t"/>
            </v:shape>
            <w10:wrap type="none"/>
            <w10:anchorlock/>
          </v:group>
        </w:pict>
      </w:r>
    </w:p>
    <w:p w:rsidR="00B811D6" w:rsidRPr="0017187A" w:rsidRDefault="00B811D6" w:rsidP="00B811D6">
      <w:pPr>
        <w:pStyle w:val="Default"/>
        <w:jc w:val="center"/>
      </w:pPr>
    </w:p>
    <w:p w:rsidR="00B811D6" w:rsidRDefault="00B811D6" w:rsidP="00B811D6">
      <w:pPr>
        <w:pStyle w:val="Default"/>
        <w:jc w:val="center"/>
      </w:pPr>
    </w:p>
    <w:p w:rsidR="00B811D6" w:rsidRPr="0013160C" w:rsidRDefault="00B811D6" w:rsidP="00B811D6">
      <w:pPr>
        <w:jc w:val="center"/>
        <w:rPr>
          <w:rFonts w:ascii="Verdana" w:hAnsi="Verdana"/>
          <w:b/>
          <w:sz w:val="48"/>
          <w:szCs w:val="48"/>
        </w:rPr>
      </w:pPr>
      <w:r w:rsidRPr="0013160C">
        <w:rPr>
          <w:rFonts w:ascii="Verdana" w:hAnsi="Verdana"/>
          <w:b/>
          <w:sz w:val="48"/>
          <w:szCs w:val="48"/>
        </w:rPr>
        <w:t>ACTIVITY DIAGRAMS</w:t>
      </w:r>
    </w:p>
    <w:p w:rsidR="00B811D6" w:rsidRDefault="00B811D6" w:rsidP="00B811D6">
      <w:pPr>
        <w:pStyle w:val="Default"/>
        <w:jc w:val="center"/>
      </w:pPr>
    </w:p>
    <w:p w:rsidR="00B811D6" w:rsidRDefault="00B811D6" w:rsidP="00B811D6">
      <w:pPr>
        <w:jc w:val="center"/>
        <w:rPr>
          <w:rFonts w:ascii="Verdana" w:hAnsi="Verdana"/>
          <w:b/>
          <w:u w:val="single"/>
        </w:rPr>
      </w:pPr>
    </w:p>
    <w:p w:rsidR="00B811D6" w:rsidRPr="00FE1D6E" w:rsidRDefault="00B811D6" w:rsidP="00B811D6">
      <w:pPr>
        <w:jc w:val="center"/>
        <w:rPr>
          <w:rFonts w:ascii="Verdana" w:hAnsi="Verdana"/>
          <w:b/>
          <w:u w:val="single"/>
        </w:rPr>
      </w:pPr>
      <w:r w:rsidRPr="00DA3737">
        <w:rPr>
          <w:rFonts w:ascii="Verdana" w:hAnsi="Verdana"/>
          <w:b/>
          <w:u w:val="single"/>
        </w:rPr>
        <w:t>ACTIVITY DIAGRAMS</w:t>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ind w:right="-19"/>
        <w:jc w:val="center"/>
        <w:rPr>
          <w:rFonts w:ascii="Bookman Old Style" w:hAnsi="Bookman Old Style"/>
          <w:b/>
          <w:bCs/>
        </w:rPr>
      </w:pPr>
      <w:r>
        <w:rPr>
          <w:rFonts w:ascii="Verdana" w:hAnsi="Verdana" w:cs="Tahoma"/>
          <w:b/>
        </w:rPr>
        <w:t>Activity</w:t>
      </w:r>
      <w:r w:rsidRPr="00690542">
        <w:rPr>
          <w:rFonts w:ascii="Verdana" w:hAnsi="Verdana" w:cs="Tahoma"/>
          <w:b/>
        </w:rPr>
        <w:t xml:space="preserve"> Diagram</w:t>
      </w:r>
      <w:r>
        <w:rPr>
          <w:rFonts w:ascii="Verdana" w:hAnsi="Verdana" w:cs="Tahoma"/>
          <w:b/>
        </w:rPr>
        <w:t xml:space="preserve"> for </w:t>
      </w:r>
      <w:r>
        <w:rPr>
          <w:rFonts w:ascii="Bookman Old Style" w:hAnsi="Bookman Old Style"/>
          <w:b/>
          <w:bCs/>
        </w:rPr>
        <w:t>Secret Agency’s Chief:</w:t>
      </w:r>
    </w:p>
    <w:p w:rsidR="00B811D6" w:rsidRDefault="00B811D6" w:rsidP="00B811D6">
      <w:pPr>
        <w:spacing w:line="360" w:lineRule="auto"/>
        <w:jc w:val="center"/>
        <w:rPr>
          <w:rFonts w:ascii="Verdana" w:hAnsi="Verdana" w:cs="Tahoma"/>
          <w:b/>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r>
        <w:rPr>
          <w:noProof/>
        </w:rPr>
        <w:lastRenderedPageBreak/>
        <w:drawing>
          <wp:inline distT="0" distB="0" distL="0" distR="0">
            <wp:extent cx="5669280" cy="374904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srcRect/>
                    <a:stretch>
                      <a:fillRect/>
                    </a:stretch>
                  </pic:blipFill>
                  <pic:spPr bwMode="auto">
                    <a:xfrm>
                      <a:off x="0" y="0"/>
                      <a:ext cx="5669280" cy="374904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spacing w:line="360" w:lineRule="auto"/>
        <w:jc w:val="center"/>
        <w:rPr>
          <w:rFonts w:ascii="Verdana" w:hAnsi="Verdana" w:cs="Tahoma"/>
          <w:b/>
        </w:rPr>
      </w:pPr>
      <w:r>
        <w:rPr>
          <w:rFonts w:ascii="Verdana" w:hAnsi="Verdana" w:cs="Tahoma"/>
          <w:b/>
        </w:rPr>
        <w:t>Activity</w:t>
      </w:r>
      <w:r w:rsidRPr="00690542">
        <w:rPr>
          <w:rFonts w:ascii="Verdana" w:hAnsi="Verdana" w:cs="Tahoma"/>
          <w:b/>
        </w:rPr>
        <w:t xml:space="preserve"> Diagram</w:t>
      </w:r>
      <w:r>
        <w:rPr>
          <w:rFonts w:ascii="Verdana" w:hAnsi="Verdana" w:cs="Tahoma"/>
          <w:b/>
        </w:rPr>
        <w:t xml:space="preserve"> for </w:t>
      </w:r>
      <w:r>
        <w:rPr>
          <w:rFonts w:ascii="Bookman Old Style" w:hAnsi="Bookman Old Style"/>
          <w:b/>
          <w:bCs/>
        </w:rPr>
        <w:t>Agent</w:t>
      </w:r>
      <w:r>
        <w:rPr>
          <w:rFonts w:ascii="Verdana" w:hAnsi="Verdana" w:cs="Tahoma"/>
          <w:b/>
        </w:rPr>
        <w:t>:</w:t>
      </w:r>
    </w:p>
    <w:p w:rsidR="00B811D6" w:rsidRDefault="00B811D6" w:rsidP="00B811D6">
      <w:pPr>
        <w:pStyle w:val="Default"/>
        <w:jc w:val="center"/>
      </w:pPr>
    </w:p>
    <w:p w:rsidR="00B811D6" w:rsidRDefault="00B811D6" w:rsidP="00B811D6">
      <w:pPr>
        <w:pStyle w:val="Default"/>
        <w:jc w:val="center"/>
      </w:pPr>
      <w:r>
        <w:rPr>
          <w:noProof/>
        </w:rPr>
        <w:lastRenderedPageBreak/>
        <w:drawing>
          <wp:inline distT="0" distB="0" distL="0" distR="0">
            <wp:extent cx="5669280" cy="438912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srcRect/>
                    <a:stretch>
                      <a:fillRect/>
                    </a:stretch>
                  </pic:blipFill>
                  <pic:spPr bwMode="auto">
                    <a:xfrm>
                      <a:off x="0" y="0"/>
                      <a:ext cx="5669280" cy="4389120"/>
                    </a:xfrm>
                    <a:prstGeom prst="rect">
                      <a:avLst/>
                    </a:prstGeom>
                    <a:noFill/>
                    <a:ln w="9525">
                      <a:noFill/>
                      <a:miter lim="800000"/>
                      <a:headEnd/>
                      <a:tailEnd/>
                    </a:ln>
                  </pic:spPr>
                </pic:pic>
              </a:graphicData>
            </a:graphic>
          </wp:inline>
        </w:drawing>
      </w:r>
    </w:p>
    <w:p w:rsidR="00B811D6" w:rsidRDefault="00B811D6" w:rsidP="00B811D6">
      <w:pPr>
        <w:spacing w:line="360" w:lineRule="auto"/>
        <w:jc w:val="center"/>
        <w:rPr>
          <w:rFonts w:ascii="Verdana" w:hAnsi="Verdana" w:cs="Tahoma"/>
          <w:b/>
        </w:rPr>
      </w:pPr>
      <w:r>
        <w:rPr>
          <w:rFonts w:ascii="Verdana" w:hAnsi="Verdana" w:cs="Tahoma"/>
          <w:b/>
        </w:rPr>
        <w:t>Activity</w:t>
      </w:r>
      <w:r w:rsidRPr="00690542">
        <w:rPr>
          <w:rFonts w:ascii="Verdana" w:hAnsi="Verdana" w:cs="Tahoma"/>
          <w:b/>
        </w:rPr>
        <w:t xml:space="preserve"> Diagram</w:t>
      </w:r>
      <w:r>
        <w:rPr>
          <w:rFonts w:ascii="Verdana" w:hAnsi="Verdana" w:cs="Tahoma"/>
          <w:b/>
        </w:rPr>
        <w:t xml:space="preserve"> for </w:t>
      </w:r>
      <w:r>
        <w:rPr>
          <w:rFonts w:ascii="Bookman Old Style" w:hAnsi="Bookman Old Style"/>
          <w:b/>
          <w:bCs/>
        </w:rPr>
        <w:t>Defense Ministry</w:t>
      </w:r>
      <w:r>
        <w:rPr>
          <w:rFonts w:ascii="Verdana" w:hAnsi="Verdana" w:cs="Tahoma"/>
          <w:b/>
        </w:rPr>
        <w:t>:</w:t>
      </w:r>
    </w:p>
    <w:p w:rsidR="00B811D6" w:rsidRDefault="00B811D6" w:rsidP="00B811D6">
      <w:pPr>
        <w:pStyle w:val="Default"/>
        <w:jc w:val="center"/>
      </w:pPr>
    </w:p>
    <w:p w:rsidR="00B811D6" w:rsidRDefault="00B811D6" w:rsidP="00B811D6">
      <w:pPr>
        <w:pStyle w:val="Default"/>
        <w:jc w:val="center"/>
      </w:pPr>
      <w:r>
        <w:rPr>
          <w:noProof/>
        </w:rPr>
        <w:lastRenderedPageBreak/>
        <w:drawing>
          <wp:inline distT="0" distB="0" distL="0" distR="0">
            <wp:extent cx="5669280" cy="374904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srcRect/>
                    <a:stretch>
                      <a:fillRect/>
                    </a:stretch>
                  </pic:blipFill>
                  <pic:spPr bwMode="auto">
                    <a:xfrm>
                      <a:off x="0" y="0"/>
                      <a:ext cx="5669280" cy="3749040"/>
                    </a:xfrm>
                    <a:prstGeom prst="rect">
                      <a:avLst/>
                    </a:prstGeom>
                    <a:noFill/>
                    <a:ln w="9525">
                      <a:noFill/>
                      <a:miter lim="800000"/>
                      <a:headEnd/>
                      <a:tailEnd/>
                    </a:ln>
                  </pic:spPr>
                </pic:pic>
              </a:graphicData>
            </a:graphic>
          </wp:inline>
        </w:drawing>
      </w:r>
    </w:p>
    <w:p w:rsidR="00B811D6" w:rsidRDefault="00B811D6" w:rsidP="00B811D6">
      <w:pPr>
        <w:jc w:val="center"/>
      </w:pPr>
    </w:p>
    <w:p w:rsidR="00B811D6" w:rsidRPr="003D1AAE" w:rsidRDefault="00B811D6" w:rsidP="00B811D6">
      <w:pPr>
        <w:pStyle w:val="Default"/>
        <w:jc w:val="center"/>
      </w:pPr>
    </w:p>
    <w:p w:rsidR="00B811D6" w:rsidRDefault="00B811D6" w:rsidP="00B811D6">
      <w:pPr>
        <w:spacing w:line="360" w:lineRule="auto"/>
        <w:jc w:val="center"/>
        <w:rPr>
          <w:rFonts w:ascii="Verdana" w:hAnsi="Verdana" w:cs="Tahoma"/>
          <w:b/>
        </w:rPr>
      </w:pPr>
      <w:r>
        <w:rPr>
          <w:rFonts w:ascii="Verdana" w:hAnsi="Verdana" w:cs="Tahoma"/>
          <w:b/>
        </w:rPr>
        <w:t>Activity</w:t>
      </w:r>
      <w:r w:rsidRPr="00690542">
        <w:rPr>
          <w:rFonts w:ascii="Verdana" w:hAnsi="Verdana" w:cs="Tahoma"/>
          <w:b/>
        </w:rPr>
        <w:t xml:space="preserve"> Diagram</w:t>
      </w:r>
      <w:r>
        <w:rPr>
          <w:rFonts w:ascii="Verdana" w:hAnsi="Verdana" w:cs="Tahoma"/>
          <w:b/>
        </w:rPr>
        <w:t xml:space="preserve"> for </w:t>
      </w:r>
      <w:r>
        <w:rPr>
          <w:rFonts w:ascii="Bookman Old Style" w:hAnsi="Bookman Old Style"/>
          <w:b/>
          <w:bCs/>
        </w:rPr>
        <w:t>Citizen</w:t>
      </w:r>
      <w:r>
        <w:rPr>
          <w:rFonts w:ascii="Verdana" w:hAnsi="Verdana" w:cs="Tahoma"/>
          <w:b/>
        </w:rPr>
        <w:t>:</w:t>
      </w:r>
    </w:p>
    <w:p w:rsidR="00B811D6" w:rsidRPr="003D1AAE" w:rsidRDefault="00B811D6" w:rsidP="00B811D6">
      <w:pPr>
        <w:tabs>
          <w:tab w:val="left" w:pos="4990"/>
        </w:tabs>
        <w:jc w:val="center"/>
      </w:pPr>
    </w:p>
    <w:p w:rsidR="00B811D6" w:rsidRPr="003D1AAE" w:rsidRDefault="00B811D6" w:rsidP="00B811D6">
      <w:pPr>
        <w:jc w:val="center"/>
      </w:pPr>
    </w:p>
    <w:p w:rsidR="00B811D6" w:rsidRDefault="00CF5896" w:rsidP="00B811D6">
      <w:pPr>
        <w:pStyle w:val="Default"/>
        <w:jc w:val="center"/>
      </w:pPr>
      <w:r>
        <w:pict>
          <v:group id="_x0000_s2409" editas="canvas" style="width:426.8pt;height:414.7pt;mso-position-horizontal-relative:char;mso-position-vertical-relative:line" coordsize="8536,8294">
            <o:lock v:ext="edit" aspectratio="t"/>
            <v:shape id="_x0000_s2410" type="#_x0000_t75" style="position:absolute;width:8536;height:8294" o:preferrelative="f">
              <v:fill o:detectmouseclick="t"/>
              <v:path o:extrusionok="t" o:connecttype="none"/>
              <o:lock v:ext="edit" text="t"/>
            </v:shape>
            <v:roundrect id="_x0000_s2411" style="position:absolute;left:3420;top:1740;width:1321;height:570" arcsize="25868f" fillcolor="#ffffb9" strokecolor="maroon" strokeweight="42e-5mm"/>
            <v:rect id="_x0000_s2412" style="position:absolute;left:3780;top:1800;width:446;height:422;mso-wrap-style:none" filled="f" stroked="f">
              <v:textbox style="mso-fit-shape-to-text:t" inset="0,0,0,0">
                <w:txbxContent>
                  <w:p w:rsidR="00B811D6" w:rsidRDefault="00B811D6" w:rsidP="00B811D6">
                    <w:r>
                      <w:rPr>
                        <w:rFonts w:ascii="Tahoma" w:hAnsi="Tahoma" w:cs="Tahoma"/>
                        <w:color w:val="000000"/>
                        <w:sz w:val="16"/>
                        <w:szCs w:val="16"/>
                      </w:rPr>
                      <w:t>citizen</w:t>
                    </w:r>
                  </w:p>
                </w:txbxContent>
              </v:textbox>
            </v:rect>
            <v:oval id="_x0000_s2413" style="position:absolute;left:3901;top:300;width:270;height:270" fillcolor="maroon" strokecolor="maroon" strokeweight="42e-5mm"/>
            <v:oval id="_x0000_s2414" style="position:absolute;left:4081;top:7619;width:360;height:360" strokecolor="maroon" strokeweight="42e-5mm"/>
            <v:oval id="_x0000_s2415" style="position:absolute;left:4156;top:7694;width:210;height:210" fillcolor="maroon" strokecolor="maroon" strokeweight="42e-5mm"/>
            <v:line id="_x0000_s2416" style="position:absolute" from="4036,585" to="4066,1740" strokecolor="maroon" strokeweight="42e-5mm"/>
            <v:shape id="_x0000_s2417" style="position:absolute;left:4006;top:1590;width:105;height:150" coordsize="105,150" path="m,l60,150,105,e" filled="f" strokecolor="maroon" strokeweight="42e-5mm">
              <v:path arrowok="t"/>
            </v:shape>
            <v:rect id="_x0000_s2418" style="position:absolute;left:1380;top:3240;width:5521;height:75" fillcolor="maroon" strokecolor="maroon" strokeweight="42e-5mm"/>
            <v:line id="_x0000_s2419" style="position:absolute" from="4096,2325" to="4141,3240" strokecolor="maroon" strokeweight="42e-5mm"/>
            <v:shape id="_x0000_s2420" style="position:absolute;left:4081;top:3090;width:105;height:150" coordsize="105,150" path="m,15l60,150,105,e" filled="f" strokecolor="maroon" strokeweight="42e-5mm">
              <v:path arrowok="t"/>
            </v:shape>
            <v:roundrect id="_x0000_s2421" style="position:absolute;left:1020;top:4260;width:1500;height:569" arcsize="29318f" fillcolor="#ffffb9" strokecolor="maroon" strokeweight="42e-5mm"/>
            <v:rect id="_x0000_s2422" style="position:absolute;left:1170;top:4320;width:1174;height:422;mso-wrap-style:none" filled="f" stroked="f">
              <v:textbox style="mso-fit-shape-to-text:t" inset="0,0,0,0">
                <w:txbxContent>
                  <w:p w:rsidR="00B811D6" w:rsidRDefault="00B811D6" w:rsidP="00B811D6">
                    <w:proofErr w:type="spellStart"/>
                    <w:r>
                      <w:rPr>
                        <w:rFonts w:ascii="Tahoma" w:hAnsi="Tahoma" w:cs="Tahoma"/>
                        <w:color w:val="000000"/>
                        <w:sz w:val="16"/>
                        <w:szCs w:val="16"/>
                      </w:rPr>
                      <w:t>successfulstories</w:t>
                    </w:r>
                    <w:proofErr w:type="spellEnd"/>
                  </w:p>
                </w:txbxContent>
              </v:textbox>
            </v:rect>
            <v:roundrect id="_x0000_s2423" style="position:absolute;left:3420;top:4200;width:1591;height:569" arcsize="31044f" fillcolor="#ffffb9" strokecolor="maroon" strokeweight="42e-5mm"/>
            <v:rect id="_x0000_s2424" style="position:absolute;left:3570;top:4260;width:1289;height:422;mso-wrap-style:none" filled="f" stroked="f">
              <v:textbox style="mso-fit-shape-to-text:t" inset="0,0,0,0">
                <w:txbxContent>
                  <w:p w:rsidR="00B811D6" w:rsidRDefault="00B811D6" w:rsidP="00B811D6">
                    <w:r>
                      <w:rPr>
                        <w:rFonts w:ascii="Tahoma" w:hAnsi="Tahoma" w:cs="Tahoma"/>
                        <w:color w:val="000000"/>
                        <w:sz w:val="16"/>
                        <w:szCs w:val="16"/>
                      </w:rPr>
                      <w:t>tips &amp; suggestions</w:t>
                    </w:r>
                  </w:p>
                </w:txbxContent>
              </v:textbox>
            </v:rect>
            <v:roundrect id="_x0000_s2425" style="position:absolute;left:6001;top:4260;width:1395;height:569" arcsize="26733f" fillcolor="#ffffb9" strokecolor="maroon" strokeweight="42e-5mm"/>
            <v:rect id="_x0000_s2426" style="position:absolute;left:6151;top:4320;width:1098;height:422;mso-wrap-style:none" filled="f" stroked="f">
              <v:textbox style="mso-fit-shape-to-text:t" inset="0,0,0,0">
                <w:txbxContent>
                  <w:p w:rsidR="00B811D6" w:rsidRDefault="00B811D6" w:rsidP="00B811D6">
                    <w:r>
                      <w:rPr>
                        <w:rFonts w:ascii="Tahoma" w:hAnsi="Tahoma" w:cs="Tahoma"/>
                        <w:color w:val="000000"/>
                        <w:sz w:val="16"/>
                        <w:szCs w:val="16"/>
                      </w:rPr>
                      <w:t>Job information</w:t>
                    </w:r>
                  </w:p>
                </w:txbxContent>
              </v:textbox>
            </v:rect>
            <v:line id="_x0000_s2427" style="position:absolute;flip:x" from="2295,3315" to="4051,4260" strokecolor="maroon" strokeweight="42e-5mm"/>
            <v:shape id="_x0000_s2428" style="position:absolute;left:2295;top:4140;width:150;height:120" coordsize="150,120" path="m90,l,120,150,105e" filled="f" strokecolor="maroon" strokeweight="42e-5mm">
              <v:path arrowok="t"/>
            </v:shape>
            <v:line id="_x0000_s2429" style="position:absolute" from="4231,3315" to="6136,4260" strokecolor="maroon" strokeweight="42e-5mm"/>
            <v:shape id="_x0000_s2430" style="position:absolute;left:5986;top:4140;width:150;height:120" coordsize="150,120" path="m,120r150,l45,e" filled="f" strokecolor="maroon" strokeweight="42e-5mm">
              <v:path arrowok="t"/>
            </v:shape>
            <v:line id="_x0000_s2431" style="position:absolute" from="4141,3315" to="4201,4200" strokecolor="maroon" strokeweight="42e-5mm"/>
            <v:shape id="_x0000_s2432" style="position:absolute;left:4141;top:4050;width:105;height:150" coordsize="105,150" path="m,15l60,150,105,e" filled="f" strokecolor="maroon" strokeweight="42e-5mm">
              <v:path arrowok="t"/>
            </v:shape>
            <v:rect id="_x0000_s2433" style="position:absolute;left:300;top:6599;width:7921;height:75" fillcolor="maroon" strokecolor="maroon" strokeweight="42e-5mm"/>
            <v:line id="_x0000_s2434" style="position:absolute" from="4216,5924" to="4261,6599" strokecolor="maroon" strokeweight="42e-5mm"/>
            <v:shape id="_x0000_s2435" style="position:absolute;left:4201;top:6449;width:105;height:150" coordsize="105,150" path="m,15l60,150,105,e" filled="f" strokecolor="maroon" strokeweight="42e-5mm">
              <v:path arrowok="t"/>
            </v:shape>
            <v:line id="_x0000_s2436" style="position:absolute" from="2535,5909" to="4186,6599" strokecolor="maroon" strokeweight="42e-5mm"/>
            <v:shape id="_x0000_s2437" style="position:absolute;left:4036;top:6494;width:150;height:105" coordsize="150,105" path="m,105r150,l45,e" filled="f" strokecolor="maroon" strokeweight="42e-5mm">
              <v:path arrowok="t"/>
            </v:shape>
            <v:line id="_x0000_s2438" style="position:absolute;flip:x" from="4351,5924" to="6241,6599" strokecolor="maroon" strokeweight="42e-5mm"/>
            <v:shape id="_x0000_s2439" style="position:absolute;left:4351;top:6494;width:150;height:105" coordsize="150,105" path="m120,l,105r150,e" filled="f" strokecolor="maroon" strokeweight="42e-5mm">
              <v:path arrowok="t"/>
            </v:shape>
            <v:line id="_x0000_s2440" style="position:absolute" from="4261,6674" to="4262,7619" strokecolor="maroon" strokeweight="42e-5mm"/>
            <v:shape id="_x0000_s2441" style="position:absolute;left:4201;top:7469;width:120;height:150" coordsize="120,150" path="m,l60,150,120,e" filled="f" strokecolor="maroon" strokeweight="42e-5mm">
              <v:path arrowok="t"/>
            </v:shape>
            <v:roundrect id="_x0000_s2442" style="position:absolute;left:1200;top:5339;width:1320;height:570" arcsize="25868f" fillcolor="#ffffb9" strokecolor="maroon" strokeweight="42e-5mm"/>
            <v:rect id="_x0000_s2443" style="position:absolute;left:1500;top:5399;width:712;height:422;mso-wrap-style:none" filled="f" stroked="f">
              <v:textbox style="mso-fit-shape-to-text:t" inset="0,0,0,0">
                <w:txbxContent>
                  <w:p w:rsidR="00B811D6" w:rsidRDefault="00B811D6" w:rsidP="00B811D6">
                    <w:proofErr w:type="spellStart"/>
                    <w:r>
                      <w:rPr>
                        <w:rFonts w:ascii="Tahoma" w:hAnsi="Tahoma" w:cs="Tahoma"/>
                        <w:color w:val="000000"/>
                        <w:sz w:val="16"/>
                        <w:szCs w:val="16"/>
                      </w:rPr>
                      <w:t>viewStries</w:t>
                    </w:r>
                    <w:proofErr w:type="spellEnd"/>
                  </w:p>
                </w:txbxContent>
              </v:textbox>
            </v:rect>
            <v:roundrect id="_x0000_s2444" style="position:absolute;left:6241;top:5399;width:1320;height:570" arcsize="25868f" fillcolor="#ffffb9" strokecolor="maroon" strokeweight="42e-5mm"/>
            <v:rect id="_x0000_s2445" style="position:absolute;left:6601;top:5459;width:597;height:422;mso-wrap-style:none" filled="f" stroked="f">
              <v:textbox style="mso-fit-shape-to-text:t" inset="0,0,0,0">
                <w:txbxContent>
                  <w:p w:rsidR="00B811D6" w:rsidRDefault="00B811D6" w:rsidP="00B811D6">
                    <w:r>
                      <w:rPr>
                        <w:rFonts w:ascii="Tahoma" w:hAnsi="Tahoma" w:cs="Tahoma"/>
                        <w:color w:val="000000"/>
                        <w:sz w:val="16"/>
                        <w:szCs w:val="16"/>
                      </w:rPr>
                      <w:t>Activity3</w:t>
                    </w:r>
                  </w:p>
                </w:txbxContent>
              </v:textbox>
            </v:rect>
            <v:roundrect id="_x0000_s2446" style="position:absolute;left:3360;top:5339;width:1681;height:570" arcsize=".5" fillcolor="#ffffb9" strokecolor="maroon" strokeweight="42e-5mm"/>
            <v:rect id="_x0000_s2447" style="position:absolute;left:3510;top:5399;width:1378;height:422;mso-wrap-style:none" filled="f" stroked="f">
              <v:textbox style="mso-fit-shape-to-text:t" inset="0,0,0,0">
                <w:txbxContent>
                  <w:p w:rsidR="00B811D6" w:rsidRDefault="00B811D6" w:rsidP="00B811D6">
                    <w:r>
                      <w:rPr>
                        <w:rFonts w:ascii="Tahoma" w:hAnsi="Tahoma" w:cs="Tahoma"/>
                        <w:color w:val="000000"/>
                        <w:sz w:val="16"/>
                        <w:szCs w:val="16"/>
                      </w:rPr>
                      <w:t xml:space="preserve">tips &amp; </w:t>
                    </w:r>
                    <w:proofErr w:type="spellStart"/>
                    <w:r>
                      <w:rPr>
                        <w:rFonts w:ascii="Tahoma" w:hAnsi="Tahoma" w:cs="Tahoma"/>
                        <w:color w:val="000000"/>
                        <w:sz w:val="16"/>
                        <w:szCs w:val="16"/>
                      </w:rPr>
                      <w:t>suuggestions</w:t>
                    </w:r>
                    <w:proofErr w:type="spellEnd"/>
                  </w:p>
                </w:txbxContent>
              </v:textbox>
            </v:rect>
            <v:line id="_x0000_s2448" style="position:absolute" from="1800,4844" to="1845,5339" strokecolor="maroon" strokeweight="42e-5mm"/>
            <v:shape id="_x0000_s2449" style="position:absolute;left:1770;top:5189;width:120;height:150" coordsize="120,150" path="m,15l75,150,120,e" filled="f" strokecolor="maroon" strokeweight="42e-5mm">
              <v:path arrowok="t"/>
            </v:shape>
            <v:line id="_x0000_s2450" style="position:absolute;flip:x" from="4201,4784" to="4216,5339" strokecolor="maroon" strokeweight="42e-5mm"/>
            <v:shape id="_x0000_s2451" style="position:absolute;left:4156;top:5189;width:105;height:150" coordsize="105,150" path="m,l45,150,105,e" filled="f" strokecolor="maroon" strokeweight="42e-5mm">
              <v:path arrowok="t"/>
            </v:shape>
            <v:line id="_x0000_s2452" style="position:absolute" from="6751,4844" to="6856,5399" strokecolor="maroon" strokeweight="42e-5mm"/>
            <v:shape id="_x0000_s2453" style="position:absolute;left:6766;top:5249;width:120;height:150" coordsize="120,150" path="m,15l90,150,120,e" filled="f" strokecolor="maroon" strokeweight="42e-5mm">
              <v:path arrowok="t"/>
            </v:shape>
            <w10:wrap type="none"/>
            <w10:anchorlock/>
          </v:group>
        </w:pict>
      </w: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613038" w:rsidRDefault="00B811D6" w:rsidP="00B811D6">
      <w:pPr>
        <w:pStyle w:val="Default"/>
        <w:jc w:val="center"/>
      </w:pPr>
    </w:p>
    <w:p w:rsidR="00B811D6" w:rsidRDefault="00B811D6" w:rsidP="00B811D6">
      <w:pPr>
        <w:jc w:val="center"/>
        <w:rPr>
          <w:rFonts w:ascii="Verdana" w:hAnsi="Verdana"/>
          <w:b/>
          <w:u w:val="single"/>
        </w:rPr>
      </w:pPr>
    </w:p>
    <w:p w:rsidR="00B811D6" w:rsidRDefault="00B811D6" w:rsidP="00B811D6">
      <w:pPr>
        <w:jc w:val="center"/>
        <w:rPr>
          <w:rFonts w:ascii="Verdana" w:hAnsi="Verdana"/>
          <w:b/>
          <w:u w:val="single"/>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jc w:val="center"/>
        <w:rPr>
          <w:rFonts w:ascii="Verdana" w:hAnsi="Verdana"/>
          <w:b/>
          <w:u w:val="single"/>
        </w:rPr>
      </w:pPr>
    </w:p>
    <w:p w:rsidR="00B811D6" w:rsidRDefault="00B811D6" w:rsidP="00B811D6">
      <w:pPr>
        <w:pStyle w:val="Default"/>
        <w:jc w:val="center"/>
        <w:rPr>
          <w:b/>
          <w:u w:val="single"/>
        </w:rPr>
      </w:pPr>
    </w:p>
    <w:p w:rsidR="00B811D6" w:rsidRDefault="00B811D6" w:rsidP="00B811D6">
      <w:pPr>
        <w:pStyle w:val="Default"/>
        <w:jc w:val="center"/>
        <w:rPr>
          <w:b/>
          <w:u w:val="single"/>
        </w:rPr>
      </w:pPr>
    </w:p>
    <w:p w:rsidR="00B811D6" w:rsidRDefault="00B811D6" w:rsidP="00B811D6">
      <w:pPr>
        <w:pStyle w:val="Default"/>
        <w:jc w:val="center"/>
        <w:rPr>
          <w:b/>
          <w:u w:val="single"/>
        </w:rPr>
      </w:pPr>
    </w:p>
    <w:p w:rsidR="00B811D6" w:rsidRDefault="00B811D6" w:rsidP="00B811D6">
      <w:pPr>
        <w:pStyle w:val="Default"/>
        <w:jc w:val="center"/>
        <w:rPr>
          <w:b/>
          <w:u w:val="single"/>
        </w:rPr>
      </w:pPr>
    </w:p>
    <w:p w:rsidR="00B811D6" w:rsidRDefault="00B811D6" w:rsidP="00B811D6">
      <w:pPr>
        <w:pStyle w:val="Default"/>
        <w:jc w:val="center"/>
        <w:rPr>
          <w:rFonts w:ascii="Verdana" w:hAnsi="Verdana"/>
          <w:b/>
        </w:rPr>
      </w:pPr>
    </w:p>
    <w:p w:rsidR="00B811D6" w:rsidRPr="0075234D" w:rsidRDefault="00B811D6" w:rsidP="00B811D6">
      <w:pPr>
        <w:pStyle w:val="Default"/>
        <w:jc w:val="center"/>
        <w:rPr>
          <w:rFonts w:ascii="Verdana" w:hAnsi="Verdana"/>
        </w:rPr>
      </w:pPr>
    </w:p>
    <w:p w:rsidR="00B811D6" w:rsidRPr="001415B7" w:rsidRDefault="00B811D6" w:rsidP="00B811D6">
      <w:pPr>
        <w:spacing w:line="360" w:lineRule="auto"/>
        <w:jc w:val="center"/>
        <w:rPr>
          <w:rFonts w:ascii="Verdana" w:hAnsi="Verdana" w:cs="Tahoma"/>
          <w:b/>
          <w:sz w:val="48"/>
          <w:szCs w:val="48"/>
        </w:rPr>
      </w:pPr>
      <w:r w:rsidRPr="001415B7">
        <w:rPr>
          <w:rFonts w:ascii="Verdana" w:hAnsi="Verdana" w:cs="Tahoma"/>
          <w:b/>
          <w:sz w:val="48"/>
          <w:szCs w:val="48"/>
        </w:rPr>
        <w:t>Component Diagram</w:t>
      </w:r>
    </w:p>
    <w:p w:rsidR="00B811D6" w:rsidRDefault="00B811D6" w:rsidP="00B811D6">
      <w:pPr>
        <w:pStyle w:val="Heading5"/>
        <w:spacing w:line="360" w:lineRule="auto"/>
        <w:jc w:val="center"/>
        <w:rPr>
          <w:sz w:val="24"/>
          <w:szCs w:val="24"/>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Default="00B811D6" w:rsidP="00B811D6">
      <w:pPr>
        <w:pStyle w:val="Default"/>
        <w:jc w:val="center"/>
        <w:rPr>
          <w:rFonts w:ascii="Verdana" w:hAnsi="Verdana"/>
          <w:b/>
        </w:rPr>
      </w:pPr>
    </w:p>
    <w:p w:rsidR="00B811D6" w:rsidRPr="006523B3" w:rsidRDefault="00B811D6" w:rsidP="00B811D6">
      <w:pPr>
        <w:pStyle w:val="Default"/>
        <w:jc w:val="center"/>
        <w:rPr>
          <w:rFonts w:ascii="Verdana" w:hAnsi="Verdana"/>
          <w:b/>
        </w:rPr>
      </w:pPr>
      <w:r w:rsidRPr="006523B3">
        <w:rPr>
          <w:rFonts w:ascii="Verdana" w:hAnsi="Verdana"/>
          <w:b/>
        </w:rPr>
        <w:t xml:space="preserve">Component Diagram </w:t>
      </w:r>
      <w:r>
        <w:rPr>
          <w:rFonts w:ascii="Verdana" w:hAnsi="Verdana"/>
          <w:b/>
        </w:rPr>
        <w:t>:</w:t>
      </w:r>
    </w:p>
    <w:p w:rsidR="00B811D6" w:rsidRPr="006523B3" w:rsidRDefault="00B811D6" w:rsidP="00B811D6">
      <w:pPr>
        <w:spacing w:line="360" w:lineRule="auto"/>
        <w:jc w:val="center"/>
        <w:rPr>
          <w:rFonts w:ascii="Verdana" w:hAnsi="Verdana" w:cs="Tahoma"/>
          <w:b/>
        </w:rPr>
      </w:pPr>
    </w:p>
    <w:p w:rsidR="00B811D6" w:rsidRDefault="00B811D6" w:rsidP="00B811D6">
      <w:pPr>
        <w:pStyle w:val="Default"/>
        <w:rPr>
          <w:rFonts w:ascii="Verdana" w:hAnsi="Verdana" w:cs="Tahoma"/>
        </w:rPr>
      </w:pPr>
      <w:r>
        <w:rPr>
          <w:rFonts w:ascii="Verdana" w:hAnsi="Verdana" w:cs="Tahoma"/>
          <w:noProof/>
        </w:rPr>
        <w:lastRenderedPageBreak/>
        <w:drawing>
          <wp:inline distT="0" distB="0" distL="0" distR="0">
            <wp:extent cx="5669280" cy="4846320"/>
            <wp:effectExtent l="19050" t="0" r="7620" b="0"/>
            <wp:docPr id="52" name="Picture 52" descr="3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3223"/>
                    <pic:cNvPicPr>
                      <a:picLocks noChangeAspect="1" noChangeArrowheads="1"/>
                    </pic:cNvPicPr>
                  </pic:nvPicPr>
                  <pic:blipFill>
                    <a:blip r:embed="rId36"/>
                    <a:srcRect/>
                    <a:stretch>
                      <a:fillRect/>
                    </a:stretch>
                  </pic:blipFill>
                  <pic:spPr bwMode="auto">
                    <a:xfrm>
                      <a:off x="0" y="0"/>
                      <a:ext cx="5669280" cy="4846320"/>
                    </a:xfrm>
                    <a:prstGeom prst="rect">
                      <a:avLst/>
                    </a:prstGeom>
                    <a:noFill/>
                    <a:ln w="9525">
                      <a:noFill/>
                      <a:miter lim="800000"/>
                      <a:headEnd/>
                      <a:tailEnd/>
                    </a:ln>
                  </pic:spPr>
                </pic:pic>
              </a:graphicData>
            </a:graphic>
          </wp:inline>
        </w:drawing>
      </w:r>
    </w:p>
    <w:p w:rsidR="00B811D6" w:rsidRDefault="00B811D6" w:rsidP="00B811D6">
      <w:pPr>
        <w:pStyle w:val="Default"/>
        <w:rPr>
          <w:rFonts w:ascii="Verdana" w:hAnsi="Verdana" w:cs="Tahoma"/>
        </w:rPr>
      </w:pPr>
    </w:p>
    <w:p w:rsidR="00B811D6" w:rsidRPr="001C7E85" w:rsidRDefault="00B811D6" w:rsidP="00B811D6">
      <w:pPr>
        <w:pStyle w:val="Default"/>
      </w:pPr>
    </w:p>
    <w:p w:rsidR="00B811D6" w:rsidRPr="006523B3" w:rsidRDefault="00B811D6" w:rsidP="00B811D6">
      <w:pPr>
        <w:spacing w:line="360" w:lineRule="auto"/>
        <w:rPr>
          <w:rFonts w:ascii="Verdana" w:hAnsi="Verdana" w:cs="Tahoma"/>
        </w:rPr>
      </w:pPr>
      <w:r>
        <w:rPr>
          <w:rFonts w:ascii="Verdana" w:hAnsi="Verdana" w:cs="Tahoma"/>
          <w:noProof/>
        </w:rPr>
        <w:lastRenderedPageBreak/>
        <w:drawing>
          <wp:inline distT="0" distB="0" distL="0" distR="0">
            <wp:extent cx="5394960" cy="3383280"/>
            <wp:effectExtent l="19050" t="0" r="0" b="0"/>
            <wp:docPr id="53" name="Picture 53"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ages"/>
                    <pic:cNvPicPr>
                      <a:picLocks noChangeAspect="1" noChangeArrowheads="1"/>
                    </pic:cNvPicPr>
                  </pic:nvPicPr>
                  <pic:blipFill>
                    <a:blip r:embed="rId37"/>
                    <a:srcRect/>
                    <a:stretch>
                      <a:fillRect/>
                    </a:stretch>
                  </pic:blipFill>
                  <pic:spPr bwMode="auto">
                    <a:xfrm>
                      <a:off x="0" y="0"/>
                      <a:ext cx="5394960" cy="3383280"/>
                    </a:xfrm>
                    <a:prstGeom prst="rect">
                      <a:avLst/>
                    </a:prstGeom>
                    <a:noFill/>
                    <a:ln w="9525">
                      <a:noFill/>
                      <a:miter lim="800000"/>
                      <a:headEnd/>
                      <a:tailEnd/>
                    </a:ln>
                  </pic:spPr>
                </pic:pic>
              </a:graphicData>
            </a:graphic>
          </wp:inline>
        </w:drawing>
      </w: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Default="00B811D6" w:rsidP="00B811D6">
      <w:pPr>
        <w:pStyle w:val="Default"/>
      </w:pPr>
    </w:p>
    <w:p w:rsidR="00B811D6" w:rsidRPr="006523B3" w:rsidRDefault="00B811D6" w:rsidP="00B811D6">
      <w:pPr>
        <w:spacing w:line="360" w:lineRule="auto"/>
        <w:jc w:val="center"/>
        <w:rPr>
          <w:rFonts w:ascii="Verdana" w:hAnsi="Verdana" w:cs="Tahoma"/>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Pr="001415B7" w:rsidRDefault="00B811D6" w:rsidP="00B811D6">
      <w:pPr>
        <w:jc w:val="center"/>
        <w:rPr>
          <w:rFonts w:ascii="Verdana" w:hAnsi="Verdana" w:cs="Tahoma"/>
          <w:b/>
          <w:sz w:val="48"/>
          <w:szCs w:val="48"/>
        </w:rPr>
      </w:pPr>
      <w:r w:rsidRPr="001415B7">
        <w:rPr>
          <w:rFonts w:ascii="Verdana" w:hAnsi="Verdana" w:cs="Tahoma"/>
          <w:b/>
          <w:sz w:val="48"/>
          <w:szCs w:val="48"/>
        </w:rPr>
        <w:t>Deployment Diagram</w:t>
      </w:r>
    </w:p>
    <w:p w:rsidR="00B811D6" w:rsidRPr="006523B3" w:rsidRDefault="00B811D6" w:rsidP="00B811D6">
      <w:pPr>
        <w:spacing w:line="360" w:lineRule="auto"/>
        <w:jc w:val="center"/>
        <w:rPr>
          <w:rFonts w:ascii="Verdana" w:hAnsi="Verdana" w:cs="Tahoma"/>
          <w:b/>
        </w:rPr>
      </w:pPr>
      <w:r w:rsidRPr="006523B3">
        <w:rPr>
          <w:rFonts w:ascii="Verdana" w:hAnsi="Verdana" w:cs="Tahoma"/>
        </w:rPr>
        <w:br w:type="page"/>
      </w:r>
      <w:r w:rsidRPr="006523B3">
        <w:rPr>
          <w:rFonts w:ascii="Verdana" w:hAnsi="Verdana" w:cs="Tahoma"/>
          <w:b/>
        </w:rPr>
        <w:lastRenderedPageBreak/>
        <w:t>Deployment Diagram</w:t>
      </w:r>
      <w:r>
        <w:rPr>
          <w:rFonts w:ascii="Verdana" w:hAnsi="Verdana" w:cs="Tahoma"/>
          <w:b/>
        </w:rPr>
        <w:t>:</w:t>
      </w:r>
    </w:p>
    <w:p w:rsidR="00B811D6" w:rsidRPr="006523B3" w:rsidRDefault="00B811D6" w:rsidP="00B811D6">
      <w:pPr>
        <w:spacing w:line="360" w:lineRule="auto"/>
        <w:jc w:val="center"/>
        <w:rPr>
          <w:rFonts w:ascii="Verdana" w:hAnsi="Verdana" w:cs="Tahoma"/>
        </w:rPr>
      </w:pPr>
    </w:p>
    <w:p w:rsidR="00B811D6" w:rsidRDefault="00B811D6" w:rsidP="00B811D6">
      <w:pPr>
        <w:jc w:val="center"/>
      </w:pPr>
    </w:p>
    <w:p w:rsidR="00B811D6" w:rsidRDefault="00B811D6" w:rsidP="00B811D6">
      <w:pPr>
        <w:jc w:val="center"/>
      </w:pPr>
    </w:p>
    <w:p w:rsidR="00B811D6" w:rsidRDefault="00B811D6" w:rsidP="00B811D6">
      <w:pPr>
        <w:jc w:val="center"/>
      </w:pPr>
      <w:r>
        <w:rPr>
          <w:rFonts w:ascii="Verdana" w:hAnsi="Verdana" w:cs="Tahoma"/>
          <w:b/>
          <w:noProof/>
        </w:rPr>
        <w:drawing>
          <wp:inline distT="0" distB="0" distL="0" distR="0">
            <wp:extent cx="5669280" cy="6309360"/>
            <wp:effectExtent l="19050" t="0" r="762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8"/>
                    <a:srcRect/>
                    <a:stretch>
                      <a:fillRect/>
                    </a:stretch>
                  </pic:blipFill>
                  <pic:spPr bwMode="auto">
                    <a:xfrm>
                      <a:off x="0" y="0"/>
                      <a:ext cx="5669280" cy="6309360"/>
                    </a:xfrm>
                    <a:prstGeom prst="rect">
                      <a:avLst/>
                    </a:prstGeom>
                    <a:noFill/>
                    <a:ln w="9525">
                      <a:noFill/>
                      <a:miter lim="800000"/>
                      <a:headEnd/>
                      <a:tailEnd/>
                    </a:ln>
                  </pic:spPr>
                </pic:pic>
              </a:graphicData>
            </a:graphic>
          </wp:inline>
        </w:drawing>
      </w:r>
    </w:p>
    <w:p w:rsidR="00B811D6" w:rsidRPr="001B22CE" w:rsidRDefault="00B811D6" w:rsidP="00B811D6">
      <w:pPr>
        <w:jc w:val="center"/>
        <w:rPr>
          <w:rFonts w:ascii="Verdana" w:hAnsi="Verdana"/>
          <w:b/>
          <w:u w:val="single"/>
        </w:rPr>
      </w:pPr>
    </w:p>
    <w:p w:rsidR="00B811D6" w:rsidRPr="001B22CE" w:rsidRDefault="00B811D6" w:rsidP="00B811D6">
      <w:pPr>
        <w:jc w:val="center"/>
        <w:rPr>
          <w:rFonts w:ascii="Verdana" w:hAnsi="Verdana"/>
          <w:b/>
          <w:u w:val="single"/>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sz w:val="48"/>
          <w:szCs w:val="48"/>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13160C" w:rsidRDefault="00B811D6" w:rsidP="00B811D6">
      <w:pPr>
        <w:pStyle w:val="Default"/>
        <w:jc w:val="center"/>
      </w:pPr>
    </w:p>
    <w:p w:rsidR="00B811D6" w:rsidRDefault="00B811D6" w:rsidP="00B811D6">
      <w:pPr>
        <w:jc w:val="center"/>
        <w:rPr>
          <w:rFonts w:ascii="Verdana" w:hAnsi="Verdana" w:cs="Tahoma"/>
          <w:b/>
          <w:sz w:val="48"/>
          <w:szCs w:val="48"/>
        </w:rPr>
      </w:pPr>
    </w:p>
    <w:p w:rsidR="00B811D6" w:rsidRDefault="00B811D6" w:rsidP="00B811D6">
      <w:pPr>
        <w:jc w:val="center"/>
        <w:rPr>
          <w:rFonts w:ascii="Verdana" w:hAnsi="Verdana" w:cs="Tahoma"/>
          <w:b/>
        </w:rPr>
      </w:pPr>
      <w:r w:rsidRPr="00365241">
        <w:rPr>
          <w:rFonts w:ascii="Verdana" w:hAnsi="Verdana" w:cs="Tahoma"/>
          <w:b/>
          <w:sz w:val="48"/>
          <w:szCs w:val="48"/>
        </w:rPr>
        <w:t>Data Dictionary</w:t>
      </w: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Default="00B811D6" w:rsidP="00B811D6">
      <w:pPr>
        <w:pStyle w:val="Default"/>
        <w:jc w:val="center"/>
      </w:pPr>
    </w:p>
    <w:p w:rsidR="00B811D6" w:rsidRPr="0013160C" w:rsidRDefault="00B811D6" w:rsidP="00B811D6">
      <w:pPr>
        <w:pStyle w:val="Default"/>
        <w:jc w:val="center"/>
      </w:pPr>
    </w:p>
    <w:p w:rsidR="00B811D6" w:rsidRDefault="00B811D6" w:rsidP="00B811D6">
      <w:pPr>
        <w:jc w:val="center"/>
        <w:rPr>
          <w:rFonts w:ascii="Verdana" w:hAnsi="Verdana" w:cs="Tahoma"/>
          <w:b/>
          <w:sz w:val="28"/>
        </w:rPr>
      </w:pPr>
    </w:p>
    <w:p w:rsidR="00B811D6" w:rsidRDefault="00B811D6" w:rsidP="00B811D6">
      <w:pPr>
        <w:jc w:val="center"/>
        <w:rPr>
          <w:rFonts w:ascii="Verdana" w:hAnsi="Verdana" w:cs="Tahoma"/>
          <w:b/>
          <w:sz w:val="28"/>
        </w:rPr>
      </w:pPr>
    </w:p>
    <w:p w:rsidR="00B811D6" w:rsidRPr="00374B1A" w:rsidRDefault="00B811D6" w:rsidP="00B811D6">
      <w:pPr>
        <w:pStyle w:val="Default"/>
        <w:jc w:val="center"/>
        <w:rPr>
          <w:rFonts w:ascii="Verdana" w:hAnsi="Verdana"/>
          <w:b/>
        </w:rPr>
      </w:pPr>
      <w:r w:rsidRPr="00374B1A">
        <w:rPr>
          <w:rFonts w:ascii="Verdana" w:hAnsi="Verdana"/>
          <w:b/>
        </w:rPr>
        <w:t>Data Dictinory</w:t>
      </w:r>
    </w:p>
    <w:p w:rsidR="00B811D6" w:rsidRDefault="00B811D6" w:rsidP="00B811D6">
      <w:pPr>
        <w:pStyle w:val="Default"/>
        <w:jc w:val="center"/>
        <w:rPr>
          <w:rFonts w:ascii="Verdana" w:hAnsi="Verdana"/>
        </w:rPr>
      </w:pPr>
    </w:p>
    <w:p w:rsidR="00B811D6" w:rsidRDefault="00B811D6" w:rsidP="00B811D6">
      <w:pPr>
        <w:jc w:val="center"/>
      </w:pPr>
    </w:p>
    <w:p w:rsidR="00B811D6" w:rsidRPr="004B07DB" w:rsidRDefault="00B811D6" w:rsidP="00B811D6">
      <w:pPr>
        <w:jc w:val="center"/>
        <w:rPr>
          <w:rFonts w:ascii="Bookman Old Style" w:hAnsi="Bookman Old Style"/>
        </w:rPr>
      </w:pPr>
      <w:r w:rsidRPr="004B07DB">
        <w:rPr>
          <w:rFonts w:ascii="Bookman Old Style" w:hAnsi="Bookman Old Style"/>
        </w:rPr>
        <w:t>Address</w:t>
      </w:r>
    </w:p>
    <w:p w:rsidR="00B811D6" w:rsidRDefault="00B811D6" w:rsidP="00B811D6">
      <w:pPr>
        <w:jc w:val="center"/>
        <w:rPr>
          <w:noProof/>
        </w:rPr>
      </w:pPr>
      <w:r>
        <w:rPr>
          <w:noProof/>
        </w:rPr>
        <w:drawing>
          <wp:inline distT="0" distB="0" distL="0" distR="0">
            <wp:extent cx="5029200" cy="1828800"/>
            <wp:effectExtent l="19050" t="0" r="0" b="0"/>
            <wp:docPr id="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srcRect/>
                    <a:stretch>
                      <a:fillRect/>
                    </a:stretch>
                  </pic:blipFill>
                  <pic:spPr bwMode="auto">
                    <a:xfrm>
                      <a:off x="0" y="0"/>
                      <a:ext cx="5029200" cy="1828800"/>
                    </a:xfrm>
                    <a:prstGeom prst="rect">
                      <a:avLst/>
                    </a:prstGeom>
                    <a:noFill/>
                    <a:ln w="9525">
                      <a:noFill/>
                      <a:miter lim="800000"/>
                      <a:headEnd/>
                      <a:tailEnd/>
                    </a:ln>
                  </pic:spPr>
                </pic:pic>
              </a:graphicData>
            </a:graphic>
          </wp:inline>
        </w:drawing>
      </w:r>
    </w:p>
    <w:p w:rsidR="00B811D6" w:rsidRPr="004B07DB" w:rsidRDefault="00B811D6" w:rsidP="00B811D6">
      <w:pPr>
        <w:pStyle w:val="Default"/>
        <w:jc w:val="center"/>
      </w:pPr>
    </w:p>
    <w:p w:rsidR="00B811D6" w:rsidRPr="004B07DB" w:rsidRDefault="00B811D6" w:rsidP="00B811D6">
      <w:pPr>
        <w:jc w:val="center"/>
        <w:rPr>
          <w:rFonts w:ascii="Bookman Old Style" w:hAnsi="Bookman Old Style"/>
        </w:rPr>
      </w:pPr>
      <w:r w:rsidRPr="004B07DB">
        <w:rPr>
          <w:rFonts w:ascii="Bookman Old Style" w:hAnsi="Bookman Old Style"/>
        </w:rPr>
        <w:t>CASES_ASSIGN_CHIEF</w:t>
      </w:r>
    </w:p>
    <w:p w:rsidR="00B811D6" w:rsidRDefault="00B811D6" w:rsidP="00B811D6">
      <w:pPr>
        <w:jc w:val="center"/>
        <w:rPr>
          <w:noProof/>
        </w:rPr>
      </w:pPr>
      <w:r>
        <w:rPr>
          <w:noProof/>
        </w:rPr>
        <w:lastRenderedPageBreak/>
        <w:drawing>
          <wp:inline distT="0" distB="0" distL="0" distR="0">
            <wp:extent cx="4754880" cy="914400"/>
            <wp:effectExtent l="19050" t="0" r="7620" b="0"/>
            <wp:docPr id="1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4754880" cy="914400"/>
                    </a:xfrm>
                    <a:prstGeom prst="rect">
                      <a:avLst/>
                    </a:prstGeom>
                    <a:noFill/>
                    <a:ln w="9525">
                      <a:noFill/>
                      <a:miter lim="800000"/>
                      <a:headEnd/>
                      <a:tailEnd/>
                    </a:ln>
                  </pic:spPr>
                </pic:pic>
              </a:graphicData>
            </a:graphic>
          </wp:inline>
        </w:drawing>
      </w:r>
    </w:p>
    <w:p w:rsidR="00B811D6" w:rsidRPr="004B07DB" w:rsidRDefault="00B811D6" w:rsidP="00B811D6">
      <w:pPr>
        <w:pStyle w:val="Default"/>
        <w:jc w:val="center"/>
      </w:pPr>
    </w:p>
    <w:p w:rsidR="00B811D6" w:rsidRPr="004B07DB" w:rsidRDefault="00B811D6" w:rsidP="00B811D6">
      <w:pPr>
        <w:jc w:val="center"/>
        <w:rPr>
          <w:rFonts w:ascii="Bookman Old Style" w:hAnsi="Bookman Old Style"/>
        </w:rPr>
      </w:pPr>
      <w:r w:rsidRPr="004B07DB">
        <w:rPr>
          <w:rFonts w:ascii="Bookman Old Style" w:hAnsi="Bookman Old Style"/>
        </w:rPr>
        <w:t>CASSES</w:t>
      </w:r>
    </w:p>
    <w:p w:rsidR="00B811D6" w:rsidRDefault="00B811D6" w:rsidP="00B811D6">
      <w:pPr>
        <w:jc w:val="center"/>
        <w:rPr>
          <w:noProof/>
        </w:rPr>
      </w:pPr>
      <w:r>
        <w:rPr>
          <w:noProof/>
        </w:rPr>
        <w:drawing>
          <wp:inline distT="0" distB="0" distL="0" distR="0">
            <wp:extent cx="5029200" cy="914400"/>
            <wp:effectExtent l="19050" t="0" r="0" b="0"/>
            <wp:docPr id="11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srcRect/>
                    <a:stretch>
                      <a:fillRect/>
                    </a:stretch>
                  </pic:blipFill>
                  <pic:spPr bwMode="auto">
                    <a:xfrm>
                      <a:off x="0" y="0"/>
                      <a:ext cx="5029200" cy="914400"/>
                    </a:xfrm>
                    <a:prstGeom prst="rect">
                      <a:avLst/>
                    </a:prstGeom>
                    <a:noFill/>
                    <a:ln w="9525">
                      <a:noFill/>
                      <a:miter lim="800000"/>
                      <a:headEnd/>
                      <a:tailEnd/>
                    </a:ln>
                  </pic:spPr>
                </pic:pic>
              </a:graphicData>
            </a:graphic>
          </wp:inline>
        </w:drawing>
      </w:r>
    </w:p>
    <w:p w:rsidR="00B811D6" w:rsidRPr="004B07DB" w:rsidRDefault="00B811D6" w:rsidP="00B811D6">
      <w:pPr>
        <w:pStyle w:val="Default"/>
        <w:jc w:val="center"/>
      </w:pPr>
    </w:p>
    <w:p w:rsidR="00B811D6" w:rsidRDefault="00B811D6" w:rsidP="00B811D6">
      <w:pPr>
        <w:jc w:val="center"/>
        <w:rPr>
          <w:noProof/>
        </w:rPr>
      </w:pPr>
    </w:p>
    <w:p w:rsidR="00B811D6" w:rsidRPr="004B07DB" w:rsidRDefault="00B811D6" w:rsidP="00B811D6">
      <w:pPr>
        <w:pStyle w:val="Default"/>
        <w:jc w:val="center"/>
      </w:pPr>
    </w:p>
    <w:p w:rsidR="00B811D6" w:rsidRPr="004B07DB" w:rsidRDefault="00B811D6" w:rsidP="00B811D6">
      <w:pPr>
        <w:jc w:val="center"/>
        <w:rPr>
          <w:rFonts w:ascii="Bookman Old Style" w:hAnsi="Bookman Old Style"/>
        </w:rPr>
      </w:pPr>
      <w:r w:rsidRPr="004B07DB">
        <w:rPr>
          <w:rFonts w:ascii="Bookman Old Style" w:hAnsi="Bookman Old Style"/>
        </w:rPr>
        <w:t>TIPS_SUGGESTIONS</w:t>
      </w:r>
    </w:p>
    <w:p w:rsidR="00B811D6" w:rsidRDefault="00B811D6" w:rsidP="00B811D6">
      <w:pPr>
        <w:jc w:val="center"/>
      </w:pPr>
      <w:r>
        <w:rPr>
          <w:noProof/>
        </w:rPr>
        <w:drawing>
          <wp:inline distT="0" distB="0" distL="0" distR="0">
            <wp:extent cx="5212080" cy="914400"/>
            <wp:effectExtent l="19050" t="0" r="7620" b="0"/>
            <wp:docPr id="11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5212080" cy="91440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Pr="0017002F" w:rsidRDefault="00B811D6" w:rsidP="00B811D6">
      <w:pPr>
        <w:pStyle w:val="Default"/>
        <w:jc w:val="center"/>
        <w:rPr>
          <w:rFonts w:ascii="Arial" w:hAnsi="Arial" w:cs="Arial"/>
          <w:b/>
        </w:rPr>
      </w:pPr>
      <w:r w:rsidRPr="0017002F">
        <w:rPr>
          <w:rFonts w:ascii="Arial" w:hAnsi="Arial" w:cs="Arial"/>
          <w:b/>
        </w:rPr>
        <w:t>Userdetails :</w:t>
      </w:r>
    </w:p>
    <w:p w:rsidR="00B811D6" w:rsidRDefault="00B811D6" w:rsidP="00B811D6">
      <w:pPr>
        <w:pStyle w:val="Default"/>
        <w:jc w:val="center"/>
      </w:pPr>
    </w:p>
    <w:p w:rsidR="00B811D6" w:rsidRDefault="00B811D6" w:rsidP="00B811D6">
      <w:pPr>
        <w:pStyle w:val="Default"/>
        <w:jc w:val="center"/>
      </w:pPr>
      <w:r>
        <w:rPr>
          <w:noProof/>
        </w:rPr>
        <w:drawing>
          <wp:inline distT="0" distB="0" distL="0" distR="0">
            <wp:extent cx="5394960" cy="2194560"/>
            <wp:effectExtent l="1905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3"/>
                    <a:srcRect/>
                    <a:stretch>
                      <a:fillRect/>
                    </a:stretch>
                  </pic:blipFill>
                  <pic:spPr bwMode="auto">
                    <a:xfrm>
                      <a:off x="0" y="0"/>
                      <a:ext cx="5394960" cy="219456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Default="00B811D6" w:rsidP="00B811D6">
      <w:pPr>
        <w:pStyle w:val="Default"/>
        <w:jc w:val="center"/>
      </w:pPr>
      <w:r>
        <w:t>Agency:</w:t>
      </w:r>
    </w:p>
    <w:p w:rsidR="00B811D6" w:rsidRDefault="00B811D6" w:rsidP="00B811D6">
      <w:pPr>
        <w:pStyle w:val="Default"/>
        <w:jc w:val="center"/>
      </w:pPr>
      <w:r>
        <w:rPr>
          <w:noProof/>
        </w:rPr>
        <w:lastRenderedPageBreak/>
        <w:drawing>
          <wp:inline distT="0" distB="0" distL="0" distR="0">
            <wp:extent cx="5394960" cy="1280160"/>
            <wp:effectExtent l="1905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4"/>
                    <a:srcRect/>
                    <a:stretch>
                      <a:fillRect/>
                    </a:stretch>
                  </pic:blipFill>
                  <pic:spPr bwMode="auto">
                    <a:xfrm>
                      <a:off x="0" y="0"/>
                      <a:ext cx="5394960" cy="1280160"/>
                    </a:xfrm>
                    <a:prstGeom prst="rect">
                      <a:avLst/>
                    </a:prstGeom>
                    <a:noFill/>
                    <a:ln w="9525">
                      <a:noFill/>
                      <a:miter lim="800000"/>
                      <a:headEnd/>
                      <a:tailEnd/>
                    </a:ln>
                  </pic:spPr>
                </pic:pic>
              </a:graphicData>
            </a:graphic>
          </wp:inline>
        </w:drawing>
      </w:r>
    </w:p>
    <w:p w:rsidR="00B811D6" w:rsidRDefault="00B811D6" w:rsidP="00B811D6">
      <w:pPr>
        <w:pStyle w:val="Default"/>
        <w:jc w:val="center"/>
      </w:pPr>
    </w:p>
    <w:p w:rsidR="00B811D6" w:rsidRDefault="00B811D6" w:rsidP="00B811D6">
      <w:pPr>
        <w:jc w:val="center"/>
      </w:pPr>
      <w:r>
        <w:rPr>
          <w:rFonts w:ascii="Bookman Old Style" w:hAnsi="Bookman Old Style"/>
        </w:rPr>
        <w:t>CASES_ASSIGN_AGENT</w:t>
      </w:r>
    </w:p>
    <w:p w:rsidR="00B811D6" w:rsidRDefault="00B811D6" w:rsidP="00B811D6">
      <w:pPr>
        <w:pStyle w:val="Default"/>
        <w:jc w:val="center"/>
      </w:pPr>
      <w:r>
        <w:rPr>
          <w:noProof/>
        </w:rPr>
        <w:drawing>
          <wp:inline distT="0" distB="0" distL="0" distR="0">
            <wp:extent cx="5120640" cy="1280160"/>
            <wp:effectExtent l="19050" t="0" r="381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45"/>
                    <a:srcRect/>
                    <a:stretch>
                      <a:fillRect/>
                    </a:stretch>
                  </pic:blipFill>
                  <pic:spPr bwMode="auto">
                    <a:xfrm>
                      <a:off x="0" y="0"/>
                      <a:ext cx="5120640" cy="1280160"/>
                    </a:xfrm>
                    <a:prstGeom prst="rect">
                      <a:avLst/>
                    </a:prstGeom>
                    <a:noFill/>
                    <a:ln w="9525">
                      <a:noFill/>
                      <a:miter lim="800000"/>
                      <a:headEnd/>
                      <a:tailEnd/>
                    </a:ln>
                  </pic:spPr>
                </pic:pic>
              </a:graphicData>
            </a:graphic>
          </wp:inline>
        </w:drawing>
      </w:r>
    </w:p>
    <w:p w:rsidR="00B811D6" w:rsidRDefault="00B811D6" w:rsidP="00B811D6">
      <w:pPr>
        <w:pStyle w:val="Default"/>
        <w:spacing w:line="360" w:lineRule="auto"/>
        <w:jc w:val="center"/>
        <w:rPr>
          <w:rFonts w:ascii="Verdana" w:hAnsi="Verdana"/>
          <w:sz w:val="28"/>
          <w:szCs w:val="28"/>
        </w:rPr>
      </w:pPr>
      <w:r>
        <w:rPr>
          <w:rFonts w:ascii="Verdana" w:hAnsi="Verdana"/>
          <w:sz w:val="28"/>
          <w:szCs w:val="28"/>
        </w:rPr>
        <w:t>Case details:</w:t>
      </w:r>
    </w:p>
    <w:p w:rsidR="00B811D6" w:rsidRDefault="00B811D6" w:rsidP="00B811D6">
      <w:pPr>
        <w:pStyle w:val="Default"/>
        <w:spacing w:line="360" w:lineRule="auto"/>
        <w:jc w:val="center"/>
        <w:rPr>
          <w:rFonts w:ascii="Verdana" w:hAnsi="Verdana"/>
          <w:sz w:val="28"/>
          <w:szCs w:val="28"/>
        </w:rPr>
      </w:pPr>
      <w:r>
        <w:rPr>
          <w:rFonts w:ascii="Verdana" w:hAnsi="Verdana"/>
          <w:noProof/>
          <w:sz w:val="28"/>
          <w:szCs w:val="28"/>
        </w:rPr>
        <w:drawing>
          <wp:inline distT="0" distB="0" distL="0" distR="0">
            <wp:extent cx="5029200" cy="914400"/>
            <wp:effectExtent l="1905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6"/>
                    <a:srcRect/>
                    <a:stretch>
                      <a:fillRect/>
                    </a:stretch>
                  </pic:blipFill>
                  <pic:spPr bwMode="auto">
                    <a:xfrm>
                      <a:off x="0" y="0"/>
                      <a:ext cx="5029200" cy="914400"/>
                    </a:xfrm>
                    <a:prstGeom prst="rect">
                      <a:avLst/>
                    </a:prstGeom>
                    <a:noFill/>
                    <a:ln w="9525">
                      <a:noFill/>
                      <a:miter lim="800000"/>
                      <a:headEnd/>
                      <a:tailEnd/>
                    </a:ln>
                  </pic:spPr>
                </pic:pic>
              </a:graphicData>
            </a:graphic>
          </wp:inline>
        </w:drawing>
      </w:r>
    </w:p>
    <w:p w:rsidR="00B811D6" w:rsidRDefault="00B811D6" w:rsidP="00B811D6">
      <w:pPr>
        <w:pStyle w:val="Default"/>
        <w:spacing w:line="360" w:lineRule="auto"/>
        <w:jc w:val="center"/>
        <w:rPr>
          <w:rFonts w:ascii="Verdana" w:hAnsi="Verdana"/>
          <w:sz w:val="28"/>
          <w:szCs w:val="28"/>
        </w:rPr>
      </w:pPr>
      <w:r>
        <w:rPr>
          <w:rFonts w:ascii="Verdana" w:hAnsi="Verdana"/>
          <w:sz w:val="28"/>
          <w:szCs w:val="28"/>
        </w:rPr>
        <w:t>Cases_ASSIGN</w:t>
      </w:r>
    </w:p>
    <w:p w:rsidR="00B811D6" w:rsidRDefault="00B811D6" w:rsidP="00B811D6">
      <w:pPr>
        <w:pStyle w:val="Default"/>
        <w:spacing w:line="360" w:lineRule="auto"/>
        <w:jc w:val="center"/>
        <w:rPr>
          <w:rFonts w:ascii="Verdana" w:hAnsi="Verdana"/>
          <w:sz w:val="28"/>
          <w:szCs w:val="28"/>
        </w:rPr>
      </w:pPr>
      <w:r>
        <w:rPr>
          <w:rFonts w:ascii="Verdana" w:hAnsi="Verdana"/>
          <w:noProof/>
          <w:sz w:val="28"/>
          <w:szCs w:val="28"/>
        </w:rPr>
        <w:drawing>
          <wp:inline distT="0" distB="0" distL="0" distR="0">
            <wp:extent cx="5029200" cy="1188720"/>
            <wp:effectExtent l="1905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47"/>
                    <a:srcRect/>
                    <a:stretch>
                      <a:fillRect/>
                    </a:stretch>
                  </pic:blipFill>
                  <pic:spPr bwMode="auto">
                    <a:xfrm>
                      <a:off x="0" y="0"/>
                      <a:ext cx="5029200" cy="1188720"/>
                    </a:xfrm>
                    <a:prstGeom prst="rect">
                      <a:avLst/>
                    </a:prstGeom>
                    <a:noFill/>
                    <a:ln w="9525">
                      <a:noFill/>
                      <a:miter lim="800000"/>
                      <a:headEnd/>
                      <a:tailEnd/>
                    </a:ln>
                  </pic:spPr>
                </pic:pic>
              </a:graphicData>
            </a:graphic>
          </wp:inline>
        </w:drawing>
      </w:r>
    </w:p>
    <w:p w:rsidR="00B811D6" w:rsidRDefault="00B811D6" w:rsidP="00B811D6">
      <w:pPr>
        <w:pStyle w:val="Default"/>
        <w:spacing w:line="360" w:lineRule="auto"/>
        <w:jc w:val="center"/>
        <w:rPr>
          <w:rFonts w:ascii="Verdana" w:hAnsi="Verdana"/>
          <w:sz w:val="28"/>
          <w:szCs w:val="28"/>
        </w:rPr>
      </w:pPr>
      <w:r>
        <w:rPr>
          <w:rFonts w:ascii="Verdana" w:hAnsi="Verdana"/>
          <w:sz w:val="28"/>
          <w:szCs w:val="28"/>
        </w:rPr>
        <w:t>inboxtable</w:t>
      </w:r>
    </w:p>
    <w:p w:rsidR="00B811D6" w:rsidRDefault="00B811D6" w:rsidP="00B811D6">
      <w:pPr>
        <w:pStyle w:val="Default"/>
        <w:spacing w:line="360" w:lineRule="auto"/>
        <w:jc w:val="center"/>
        <w:rPr>
          <w:rFonts w:ascii="Verdana" w:hAnsi="Verdana"/>
          <w:sz w:val="28"/>
          <w:szCs w:val="28"/>
        </w:rPr>
      </w:pPr>
      <w:r>
        <w:rPr>
          <w:rFonts w:ascii="Verdana" w:hAnsi="Verdana"/>
          <w:noProof/>
          <w:sz w:val="28"/>
          <w:szCs w:val="28"/>
        </w:rPr>
        <w:drawing>
          <wp:inline distT="0" distB="0" distL="0" distR="0">
            <wp:extent cx="5120640" cy="1280160"/>
            <wp:effectExtent l="19050" t="0" r="381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48"/>
                    <a:srcRect/>
                    <a:stretch>
                      <a:fillRect/>
                    </a:stretch>
                  </pic:blipFill>
                  <pic:spPr bwMode="auto">
                    <a:xfrm>
                      <a:off x="0" y="0"/>
                      <a:ext cx="5120640" cy="1280160"/>
                    </a:xfrm>
                    <a:prstGeom prst="rect">
                      <a:avLst/>
                    </a:prstGeom>
                    <a:noFill/>
                    <a:ln w="9525">
                      <a:noFill/>
                      <a:miter lim="800000"/>
                      <a:headEnd/>
                      <a:tailEnd/>
                    </a:ln>
                  </pic:spPr>
                </pic:pic>
              </a:graphicData>
            </a:graphic>
          </wp:inline>
        </w:drawing>
      </w:r>
    </w:p>
    <w:p w:rsidR="00B811D6" w:rsidRDefault="00B811D6" w:rsidP="00B811D6">
      <w:pPr>
        <w:pStyle w:val="Default"/>
        <w:spacing w:line="360" w:lineRule="auto"/>
        <w:jc w:val="center"/>
        <w:rPr>
          <w:rFonts w:ascii="Verdana" w:hAnsi="Verdana"/>
          <w:sz w:val="28"/>
          <w:szCs w:val="28"/>
        </w:rPr>
      </w:pPr>
      <w:r>
        <w:rPr>
          <w:rFonts w:ascii="Verdana" w:hAnsi="Verdana"/>
          <w:sz w:val="28"/>
          <w:szCs w:val="28"/>
        </w:rPr>
        <w:t>outbox</w:t>
      </w:r>
    </w:p>
    <w:p w:rsidR="00B811D6" w:rsidRDefault="00B811D6" w:rsidP="00B811D6">
      <w:pPr>
        <w:pStyle w:val="Default"/>
        <w:spacing w:line="360" w:lineRule="auto"/>
        <w:jc w:val="center"/>
        <w:rPr>
          <w:rFonts w:ascii="Verdana" w:hAnsi="Verdana"/>
          <w:sz w:val="28"/>
          <w:szCs w:val="28"/>
        </w:rPr>
      </w:pPr>
      <w:r>
        <w:rPr>
          <w:rFonts w:ascii="Verdana" w:hAnsi="Verdana"/>
          <w:noProof/>
          <w:sz w:val="28"/>
          <w:szCs w:val="28"/>
        </w:rPr>
        <w:lastRenderedPageBreak/>
        <w:drawing>
          <wp:inline distT="0" distB="0" distL="0" distR="0">
            <wp:extent cx="5120640" cy="1280160"/>
            <wp:effectExtent l="1905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8"/>
                    <a:srcRect/>
                    <a:stretch>
                      <a:fillRect/>
                    </a:stretch>
                  </pic:blipFill>
                  <pic:spPr bwMode="auto">
                    <a:xfrm>
                      <a:off x="0" y="0"/>
                      <a:ext cx="5120640" cy="1280160"/>
                    </a:xfrm>
                    <a:prstGeom prst="rect">
                      <a:avLst/>
                    </a:prstGeom>
                    <a:noFill/>
                    <a:ln w="9525">
                      <a:noFill/>
                      <a:miter lim="800000"/>
                      <a:headEnd/>
                      <a:tailEnd/>
                    </a:ln>
                  </pic:spPr>
                </pic:pic>
              </a:graphicData>
            </a:graphic>
          </wp:inline>
        </w:drawing>
      </w:r>
    </w:p>
    <w:p w:rsidR="00B811D6" w:rsidRDefault="00B811D6" w:rsidP="00B811D6">
      <w:pPr>
        <w:pStyle w:val="Default"/>
        <w:spacing w:line="360" w:lineRule="auto"/>
        <w:jc w:val="center"/>
        <w:rPr>
          <w:rFonts w:ascii="Verdana" w:hAnsi="Verdana"/>
          <w:sz w:val="28"/>
          <w:szCs w:val="28"/>
        </w:rPr>
      </w:pPr>
      <w:r>
        <w:rPr>
          <w:rFonts w:ascii="Verdana" w:hAnsi="Verdana"/>
          <w:sz w:val="28"/>
          <w:szCs w:val="28"/>
        </w:rPr>
        <w:t>logindetails</w:t>
      </w:r>
    </w:p>
    <w:p w:rsidR="00B811D6" w:rsidRPr="00C05953" w:rsidRDefault="00B811D6" w:rsidP="00B811D6">
      <w:pPr>
        <w:pStyle w:val="Default"/>
        <w:spacing w:line="360" w:lineRule="auto"/>
        <w:jc w:val="center"/>
        <w:rPr>
          <w:rFonts w:ascii="Verdana" w:hAnsi="Verdana"/>
          <w:sz w:val="28"/>
          <w:szCs w:val="28"/>
        </w:rPr>
      </w:pPr>
      <w:r>
        <w:rPr>
          <w:rFonts w:ascii="Verdana" w:hAnsi="Verdana"/>
          <w:noProof/>
          <w:sz w:val="28"/>
          <w:szCs w:val="28"/>
        </w:rPr>
        <w:drawing>
          <wp:inline distT="0" distB="0" distL="0" distR="0">
            <wp:extent cx="5029200" cy="914400"/>
            <wp:effectExtent l="1905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9"/>
                    <a:srcRect/>
                    <a:stretch>
                      <a:fillRect/>
                    </a:stretch>
                  </pic:blipFill>
                  <pic:spPr bwMode="auto">
                    <a:xfrm>
                      <a:off x="0" y="0"/>
                      <a:ext cx="5029200" cy="914400"/>
                    </a:xfrm>
                    <a:prstGeom prst="rect">
                      <a:avLst/>
                    </a:prstGeom>
                    <a:noFill/>
                    <a:ln w="9525">
                      <a:noFill/>
                      <a:miter lim="800000"/>
                      <a:headEnd/>
                      <a:tailEnd/>
                    </a:ln>
                  </pic:spPr>
                </pic:pic>
              </a:graphicData>
            </a:graphic>
          </wp:inline>
        </w:drawing>
      </w:r>
    </w:p>
    <w:p w:rsidR="00B811D6" w:rsidRPr="00C05953" w:rsidRDefault="00B811D6" w:rsidP="00B811D6">
      <w:pPr>
        <w:spacing w:line="360" w:lineRule="auto"/>
        <w:jc w:val="center"/>
        <w:rPr>
          <w:rFonts w:ascii="Verdana" w:hAnsi="Verdana" w:cs="Tahoma"/>
          <w:b/>
          <w:sz w:val="28"/>
          <w:szCs w:val="28"/>
        </w:rPr>
      </w:pPr>
      <w:r w:rsidRPr="00C05953">
        <w:rPr>
          <w:rFonts w:ascii="Verdana" w:hAnsi="Verdana" w:cs="Arial"/>
          <w:b/>
          <w:sz w:val="28"/>
          <w:szCs w:val="28"/>
        </w:rPr>
        <w:t>TECHNOLOGY DESCRIPTION</w:t>
      </w:r>
    </w:p>
    <w:p w:rsidR="00B811D6" w:rsidRPr="00C05953" w:rsidRDefault="00B811D6" w:rsidP="00B811D6">
      <w:pPr>
        <w:spacing w:line="360" w:lineRule="auto"/>
        <w:jc w:val="center"/>
        <w:rPr>
          <w:rFonts w:ascii="Verdana" w:hAnsi="Verdana" w:cs="Tahoma"/>
          <w:b/>
          <w:sz w:val="28"/>
          <w:szCs w:val="28"/>
        </w:rPr>
      </w:pPr>
    </w:p>
    <w:p w:rsidR="00B811D6" w:rsidRPr="00C05953" w:rsidRDefault="00B811D6" w:rsidP="00B811D6">
      <w:pPr>
        <w:spacing w:line="360" w:lineRule="auto"/>
        <w:jc w:val="center"/>
        <w:rPr>
          <w:rFonts w:ascii="Verdana" w:hAnsi="Verdana" w:cs="Tahoma"/>
          <w:b/>
          <w:sz w:val="28"/>
          <w:szCs w:val="28"/>
        </w:rPr>
      </w:pPr>
    </w:p>
    <w:p w:rsidR="00CF5896" w:rsidRDefault="00CF5896"/>
    <w:sectPr w:rsidR="00CF5896" w:rsidSect="00CF589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4"/>
  </w:num>
  <w:num w:numId="3">
    <w:abstractNumId w:val="3"/>
  </w:num>
  <w:num w:numId="4">
    <w:abstractNumId w:val="1"/>
  </w:num>
  <w:num w:numId="5">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proofState w:spelling="clean"/>
  <w:defaultTabStop w:val="720"/>
  <w:characterSpacingControl w:val="doNotCompress"/>
  <w:compat>
    <w:useFELayout/>
  </w:compat>
  <w:rsids>
    <w:rsidRoot w:val="00B811D6"/>
    <w:rsid w:val="007873A7"/>
    <w:rsid w:val="00B811D6"/>
    <w:rsid w:val="00CF589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03"/>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5896"/>
  </w:style>
  <w:style w:type="paragraph" w:styleId="Heading5">
    <w:name w:val="heading 5"/>
    <w:basedOn w:val="Normal"/>
    <w:next w:val="Normal"/>
    <w:link w:val="Heading5Char"/>
    <w:uiPriority w:val="9"/>
    <w:semiHidden/>
    <w:unhideWhenUsed/>
    <w:qFormat/>
    <w:rsid w:val="00B811D6"/>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B811D6"/>
    <w:rPr>
      <w:rFonts w:ascii="Calibri" w:eastAsia="Times New Roman" w:hAnsi="Calibri" w:cs="Times New Roman"/>
      <w:b/>
      <w:bCs/>
      <w:i/>
      <w:iCs/>
      <w:sz w:val="26"/>
      <w:szCs w:val="26"/>
    </w:rPr>
  </w:style>
  <w:style w:type="paragraph" w:customStyle="1" w:styleId="Default">
    <w:name w:val="Default"/>
    <w:rsid w:val="00B811D6"/>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HTMLPreformatted">
    <w:name w:val="HTML Preformatted"/>
    <w:basedOn w:val="Normal"/>
    <w:link w:val="HTMLPreformattedChar"/>
    <w:uiPriority w:val="99"/>
    <w:semiHidden/>
    <w:rsid w:val="00B81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B811D6"/>
    <w:rPr>
      <w:rFonts w:ascii="Courier New" w:eastAsia="Times New Roman" w:hAnsi="Courier New" w:cs="Courier New"/>
      <w:sz w:val="24"/>
      <w:szCs w:val="24"/>
    </w:rPr>
  </w:style>
  <w:style w:type="character" w:customStyle="1" w:styleId="HTMLTypewriter2">
    <w:name w:val="HTML Typewriter2"/>
    <w:basedOn w:val="DefaultParagraphFont"/>
    <w:rsid w:val="00B811D6"/>
    <w:rPr>
      <w:rFonts w:ascii="Courier New" w:eastAsia="Times New Roman" w:hAnsi="Courier New" w:cs="Courier New"/>
      <w:sz w:val="20"/>
      <w:szCs w:val="20"/>
    </w:rPr>
  </w:style>
  <w:style w:type="character" w:styleId="SubtleReference">
    <w:name w:val="Subtle Reference"/>
    <w:basedOn w:val="DefaultParagraphFont"/>
    <w:uiPriority w:val="31"/>
    <w:qFormat/>
    <w:rsid w:val="00B811D6"/>
    <w:rPr>
      <w:smallCaps/>
      <w:color w:val="C0504D"/>
      <w:u w:val="single"/>
    </w:rPr>
  </w:style>
  <w:style w:type="paragraph" w:styleId="BalloonText">
    <w:name w:val="Balloon Text"/>
    <w:basedOn w:val="Normal"/>
    <w:link w:val="BalloonTextChar"/>
    <w:uiPriority w:val="99"/>
    <w:semiHidden/>
    <w:unhideWhenUsed/>
    <w:rsid w:val="00B811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11D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4.emf"/><Relationship Id="rId39" Type="http://schemas.openxmlformats.org/officeDocument/2006/relationships/image" Target="media/image27.png"/><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image" Target="media/image22.emf"/><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7.emf"/><Relationship Id="rId41" Type="http://schemas.openxmlformats.org/officeDocument/2006/relationships/image" Target="media/image2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jpe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image" Target="media/image1.jpeg"/><Relationship Id="rId15" Type="http://schemas.openxmlformats.org/officeDocument/2006/relationships/oleObject" Target="embeddings/oleObject5.bin"/><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jpeg"/><Relationship Id="rId49" Type="http://schemas.openxmlformats.org/officeDocument/2006/relationships/image" Target="media/image37.png"/><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image" Target="media/image19.emf"/><Relationship Id="rId44" Type="http://schemas.openxmlformats.org/officeDocument/2006/relationships/image" Target="media/image32.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jpeg"/><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image" Target="media/image3.emf"/><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61</Pages>
  <Words>1297</Words>
  <Characters>7394</Characters>
  <Application>Microsoft Office Word</Application>
  <DocSecurity>0</DocSecurity>
  <Lines>61</Lines>
  <Paragraphs>17</Paragraphs>
  <ScaleCrop>false</ScaleCrop>
  <Company>NIT</Company>
  <LinksUpToDate>false</LinksUpToDate>
  <CharactersWithSpaces>86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nit</cp:lastModifiedBy>
  <cp:revision>3</cp:revision>
  <dcterms:created xsi:type="dcterms:W3CDTF">2014-02-12T04:09:00Z</dcterms:created>
  <dcterms:modified xsi:type="dcterms:W3CDTF">2016-01-27T13:00:00Z</dcterms:modified>
</cp:coreProperties>
</file>